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57C2" w:rsidRDefault="00B557C2">
      <w:pPr>
        <w:spacing w:after="0" w:line="240" w:lineRule="auto"/>
        <w:jc w:val="left"/>
      </w:pPr>
      <w:r>
        <w:br w:type="page"/>
      </w:r>
    </w:p>
    <w:p w:rsidR="00F52E44" w:rsidRDefault="00F52E44" w:rsidP="00B557C2">
      <w:r>
        <w:lastRenderedPageBreak/>
        <w:t>Abstract</w:t>
      </w:r>
    </w:p>
    <w:p w:rsidR="00C50637" w:rsidRDefault="004C69CE" w:rsidP="00B557C2">
      <w:r>
        <w:t>Die Ver</w:t>
      </w:r>
      <w:r w:rsidR="00C244F7">
        <w:t>w</w:t>
      </w:r>
      <w:r>
        <w:t>altung moderner Rechenzentren gestaltet sich of</w:t>
      </w:r>
      <w:r w:rsidR="00140584">
        <w:t>t</w:t>
      </w:r>
      <w:r>
        <w:t xml:space="preserve"> sehr umfangreich. Neben dem technischen Betrieb der Komponenten ist auch die Dokumentation und die Erfassung von Inventardaten ein wichtiger Bestandteil der Arbeiten. Die Web-Anwendung „Data Center Asset Management Solutions“ der Firma „speedikon“ wird i</w:t>
      </w:r>
      <w:r w:rsidR="000A7028">
        <w:t xml:space="preserve">n der Verlag </w:t>
      </w:r>
      <w:r>
        <w:t>Der Tagesspiegel</w:t>
      </w:r>
      <w:r w:rsidR="000A7028">
        <w:t xml:space="preserve"> GmbH</w:t>
      </w:r>
      <w:r>
        <w:t xml:space="preserve"> unterstützend für diese Aufgaben eingesetzt.</w:t>
      </w:r>
      <w:r w:rsidR="00B557C2">
        <w:t xml:space="preserve"> </w:t>
      </w:r>
      <w:r>
        <w:t>In dieser Arbeit wird eine prototypische Anwendung auf Basis des Betriebssyst</w:t>
      </w:r>
      <w:r w:rsidR="00C150AA">
        <w:t>ems Android</w:t>
      </w:r>
      <w:r>
        <w:t xml:space="preserve"> realisier</w:t>
      </w:r>
      <w:r w:rsidR="00C150AA">
        <w:t xml:space="preserve">t, die die vorhandenen Inventardaten der Web-Anwendung für mobile Geräte verfügbar macht. Der Zugriff auf die Datenbank wird durch einen Web-Service realisiert, dessen Planung und Umsetzung beschrieben wird. Ergänzend werden </w:t>
      </w:r>
      <w:r w:rsidR="0049586C">
        <w:t>am Beispiel der mobilen Anwendung beis</w:t>
      </w:r>
      <w:r w:rsidR="00C150AA">
        <w:t>pielhaft Unit-Tests implementiert,</w:t>
      </w:r>
      <w:r w:rsidR="0049586C">
        <w:t xml:space="preserve"> um Möglichkeiten für das Testen von Android-Anwendung</w:t>
      </w:r>
      <w:r w:rsidR="00CA2C2F">
        <w:t>en</w:t>
      </w:r>
      <w:r w:rsidR="0049586C">
        <w:t xml:space="preserve"> aufzuzeigen.</w:t>
      </w:r>
      <w:r w:rsidR="00140584">
        <w:t xml:space="preserve"> Für die Themen Web-Service und Unit-Tests in Android erfolgt zuvor eine theoretische Betrachtung. Als Grundlage für die durchgeführten Implementierungen werden die angeboten Funktionen und die Datenbank von „speedikon DAMS“ erläutert. </w:t>
      </w:r>
    </w:p>
    <w:p w:rsidR="00B557C2" w:rsidRDefault="00C50637" w:rsidP="00F52E44">
      <w:pPr>
        <w:rPr>
          <w:lang w:val="en-US"/>
        </w:rPr>
      </w:pPr>
      <w:r w:rsidRPr="00C70B7E">
        <w:rPr>
          <w:lang w:val="en-US"/>
        </w:rPr>
        <w:t>Abstract</w:t>
      </w:r>
    </w:p>
    <w:p w:rsidR="008F05F5" w:rsidRPr="008F05F5" w:rsidRDefault="00C70B7E" w:rsidP="00F52E44">
      <w:pPr>
        <w:rPr>
          <w:lang w:val="en-US"/>
        </w:rPr>
      </w:pPr>
      <w:r w:rsidRPr="00C70B7E">
        <w:rPr>
          <w:rStyle w:val="hps"/>
          <w:rFonts w:cs="Arial"/>
          <w:color w:val="333333"/>
          <w:shd w:val="clear" w:color="auto" w:fill="F5F5F5"/>
          <w:lang w:val="en-US"/>
        </w:rPr>
        <w:t>The management of modern data centers is often very extensive. In addition to the</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technical</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operation of the components</w:t>
      </w:r>
      <w:r>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the documentation and</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collection</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of inventory</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data is also an important part of the work. The web application</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Data Center</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 xml:space="preserve">Asset Management Solutions" </w:t>
      </w:r>
      <w:r>
        <w:rPr>
          <w:rStyle w:val="hps"/>
          <w:rFonts w:cs="Arial"/>
          <w:color w:val="333333"/>
          <w:shd w:val="clear" w:color="auto" w:fill="F5F5F5"/>
          <w:lang w:val="en-US"/>
        </w:rPr>
        <w:t xml:space="preserve">developed by the </w:t>
      </w:r>
      <w:r w:rsidR="00491141">
        <w:rPr>
          <w:rStyle w:val="hps"/>
          <w:rFonts w:cs="Arial"/>
          <w:color w:val="333333"/>
          <w:shd w:val="clear" w:color="auto" w:fill="F5F5F5"/>
          <w:lang w:val="en-US"/>
        </w:rPr>
        <w:t>c</w:t>
      </w:r>
      <w:r w:rsidRPr="00C70B7E">
        <w:rPr>
          <w:rStyle w:val="hps"/>
          <w:rFonts w:cs="Arial"/>
          <w:color w:val="333333"/>
          <w:shd w:val="clear" w:color="auto" w:fill="F5F5F5"/>
          <w:lang w:val="en-US"/>
        </w:rPr>
        <w:t>ompany "</w:t>
      </w:r>
      <w:r w:rsidRPr="00C70B7E">
        <w:rPr>
          <w:rStyle w:val="apple-style-span"/>
          <w:rFonts w:cs="Arial"/>
          <w:color w:val="333333"/>
          <w:shd w:val="clear" w:color="auto" w:fill="F5F5F5"/>
          <w:lang w:val="en-US"/>
        </w:rPr>
        <w:t>speedikon"</w:t>
      </w:r>
      <w:r w:rsidR="00491141">
        <w:rPr>
          <w:rStyle w:val="apple-style-span"/>
          <w:rFonts w:cs="Arial"/>
          <w:color w:val="333333"/>
          <w:shd w:val="clear" w:color="auto" w:fill="F5F5F5"/>
          <w:lang w:val="en-US"/>
        </w:rPr>
        <w:t xml:space="preserve"> is used in the </w:t>
      </w:r>
      <w:r w:rsidR="00B557C2">
        <w:rPr>
          <w:rStyle w:val="apple-style-span"/>
          <w:rFonts w:cs="Arial"/>
          <w:color w:val="333333"/>
          <w:shd w:val="clear" w:color="auto" w:fill="F5F5F5"/>
          <w:lang w:val="en-US"/>
        </w:rPr>
        <w:t>publishing company</w:t>
      </w:r>
      <w:r w:rsidR="008F05F5">
        <w:rPr>
          <w:rStyle w:val="apple-style-span"/>
          <w:rFonts w:cs="Arial"/>
          <w:color w:val="333333"/>
          <w:shd w:val="clear" w:color="auto" w:fill="F5F5F5"/>
          <w:lang w:val="en-US"/>
        </w:rPr>
        <w:t xml:space="preserve"> “</w:t>
      </w:r>
      <w:r w:rsidRPr="00C70B7E">
        <w:rPr>
          <w:rStyle w:val="hps"/>
          <w:rFonts w:cs="Arial"/>
          <w:color w:val="333333"/>
          <w:shd w:val="clear" w:color="auto" w:fill="F5F5F5"/>
          <w:lang w:val="en-US"/>
        </w:rPr>
        <w:t xml:space="preserve">Der </w:t>
      </w:r>
      <w:proofErr w:type="spellStart"/>
      <w:r w:rsidRPr="00C70B7E">
        <w:rPr>
          <w:rStyle w:val="hps"/>
          <w:rFonts w:cs="Arial"/>
          <w:color w:val="333333"/>
          <w:shd w:val="clear" w:color="auto" w:fill="F5F5F5"/>
          <w:lang w:val="en-US"/>
        </w:rPr>
        <w:t>Tagesspiegel</w:t>
      </w:r>
      <w:proofErr w:type="spellEnd"/>
      <w:r w:rsidR="008F05F5">
        <w:rPr>
          <w:rStyle w:val="hps"/>
          <w:rFonts w:cs="Arial"/>
          <w:color w:val="333333"/>
          <w:shd w:val="clear" w:color="auto" w:fill="F5F5F5"/>
          <w:lang w:val="en-US"/>
        </w:rPr>
        <w:t>”</w:t>
      </w:r>
      <w:r w:rsidRPr="00C70B7E">
        <w:rPr>
          <w:rStyle w:val="hps"/>
          <w:rFonts w:cs="Arial"/>
          <w:color w:val="333333"/>
          <w:shd w:val="clear" w:color="auto" w:fill="F5F5F5"/>
          <w:lang w:val="en-US"/>
        </w:rPr>
        <w:t>,</w:t>
      </w:r>
      <w:r w:rsidR="008F05F5">
        <w:rPr>
          <w:rStyle w:val="hps"/>
          <w:rFonts w:cs="Arial"/>
          <w:color w:val="333333"/>
          <w:shd w:val="clear" w:color="auto" w:fill="F5F5F5"/>
          <w:lang w:val="en-US"/>
        </w:rPr>
        <w:t xml:space="preserve"> </w:t>
      </w:r>
      <w:r w:rsidRPr="00C70B7E">
        <w:rPr>
          <w:rStyle w:val="hps"/>
          <w:rFonts w:cs="Arial"/>
          <w:color w:val="333333"/>
          <w:shd w:val="clear" w:color="auto" w:fill="F5F5F5"/>
          <w:lang w:val="en-US"/>
        </w:rPr>
        <w:t>to support</w:t>
      </w:r>
      <w:r w:rsidR="008F05F5">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these tasks</w:t>
      </w:r>
      <w:r w:rsidRPr="00C70B7E">
        <w:rPr>
          <w:rStyle w:val="apple-style-span"/>
          <w:rFonts w:cs="Arial"/>
          <w:color w:val="333333"/>
          <w:shd w:val="clear" w:color="auto" w:fill="F5F5F5"/>
          <w:lang w:val="en-US"/>
        </w:rPr>
        <w:t>.</w:t>
      </w:r>
      <w:r w:rsidR="00B557C2">
        <w:rPr>
          <w:rStyle w:val="apple-style-span"/>
          <w:rFonts w:cs="Arial"/>
          <w:color w:val="333333"/>
          <w:shd w:val="clear" w:color="auto" w:fill="F5F5F5"/>
          <w:lang w:val="en-US"/>
        </w:rPr>
        <w:t xml:space="preserve"> </w:t>
      </w:r>
      <w:r w:rsidR="008F05F5" w:rsidRPr="008F05F5">
        <w:rPr>
          <w:rStyle w:val="hps"/>
          <w:rFonts w:cs="Arial"/>
          <w:color w:val="333333"/>
          <w:shd w:val="clear" w:color="auto" w:fill="F5F5F5"/>
          <w:lang w:val="en-US"/>
        </w:rPr>
        <w:t>I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this thesis</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prototype applicatio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based o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the Android operating system is realized, whic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makes the existing inventory data available </w:t>
      </w:r>
      <w:r w:rsidR="008F05F5">
        <w:rPr>
          <w:rStyle w:val="hps"/>
          <w:rFonts w:cs="Arial"/>
          <w:color w:val="333333"/>
          <w:shd w:val="clear" w:color="auto" w:fill="F5F5F5"/>
          <w:lang w:val="en-US"/>
        </w:rPr>
        <w:t>for</w:t>
      </w:r>
      <w:r w:rsidR="008F05F5" w:rsidRPr="008F05F5">
        <w:rPr>
          <w:rStyle w:val="hps"/>
          <w:rFonts w:cs="Arial"/>
          <w:color w:val="333333"/>
          <w:shd w:val="clear" w:color="auto" w:fill="F5F5F5"/>
          <w:lang w:val="en-US"/>
        </w:rPr>
        <w:t xml:space="preserve"> mobile devices. Access to the</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database is realized throug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web service</w:t>
      </w:r>
      <w:r w:rsidR="008F05F5" w:rsidRPr="008F05F5">
        <w:rPr>
          <w:rStyle w:val="apple-style-span"/>
          <w:rFonts w:cs="Arial"/>
          <w:color w:val="333333"/>
          <w:shd w:val="clear" w:color="auto" w:fill="F5F5F5"/>
          <w:lang w:val="en-US"/>
        </w:rPr>
        <w:t xml:space="preserve">, </w:t>
      </w:r>
      <w:proofErr w:type="gramStart"/>
      <w:r w:rsidR="008F05F5" w:rsidRPr="008F05F5">
        <w:rPr>
          <w:rStyle w:val="apple-style-span"/>
          <w:rFonts w:cs="Arial"/>
          <w:color w:val="333333"/>
          <w:shd w:val="clear" w:color="auto" w:fill="F5F5F5"/>
          <w:lang w:val="en-US"/>
        </w:rPr>
        <w:t>whose</w:t>
      </w:r>
      <w:proofErr w:type="gramEnd"/>
      <w:r w:rsidR="008F05F5" w:rsidRPr="008F05F5">
        <w:rPr>
          <w:rStyle w:val="apple-style-span"/>
          <w:rFonts w:cs="Arial"/>
          <w:color w:val="333333"/>
          <w:shd w:val="clear" w:color="auto" w:fill="F5F5F5"/>
          <w:lang w:val="en-US"/>
        </w:rPr>
        <w:t xml:space="preserve"> planning</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nd</w:t>
      </w:r>
      <w:r w:rsidR="008F05F5">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implementation</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s described. In </w:t>
      </w:r>
      <w:r w:rsidR="00D920EE">
        <w:rPr>
          <w:rStyle w:val="hps"/>
          <w:rFonts w:cs="Arial"/>
          <w:color w:val="333333"/>
          <w:shd w:val="clear" w:color="auto" w:fill="F5F5F5"/>
          <w:lang w:val="en-US"/>
        </w:rPr>
        <w:t xml:space="preserve">addition </w:t>
      </w:r>
      <w:r w:rsidR="008F05F5" w:rsidRPr="008F05F5">
        <w:rPr>
          <w:rStyle w:val="hps"/>
          <w:rFonts w:cs="Arial"/>
          <w:color w:val="333333"/>
          <w:shd w:val="clear" w:color="auto" w:fill="F5F5F5"/>
          <w:lang w:val="en-US"/>
        </w:rPr>
        <w:t>are</w:t>
      </w:r>
      <w:r w:rsidR="008F05F5">
        <w:rPr>
          <w:rStyle w:val="hps"/>
          <w:rFonts w:cs="Arial"/>
          <w:color w:val="333333"/>
          <w:shd w:val="clear" w:color="auto" w:fill="F5F5F5"/>
          <w:lang w:val="en-US"/>
        </w:rPr>
        <w:t xml:space="preserve"> </w:t>
      </w:r>
      <w:r w:rsidR="00D920EE">
        <w:rPr>
          <w:rStyle w:val="hps"/>
          <w:rFonts w:cs="Arial"/>
          <w:color w:val="333333"/>
          <w:shd w:val="clear" w:color="auto" w:fill="F5F5F5"/>
          <w:lang w:val="en-US"/>
        </w:rPr>
        <w:t xml:space="preserve">unit tests implemented exemplary, </w:t>
      </w:r>
      <w:r w:rsidR="008F05F5" w:rsidRPr="008F05F5">
        <w:rPr>
          <w:rStyle w:val="hps"/>
          <w:rFonts w:cs="Arial"/>
          <w:color w:val="333333"/>
          <w:shd w:val="clear" w:color="auto" w:fill="F5F5F5"/>
          <w:lang w:val="en-US"/>
        </w:rPr>
        <w:t>to</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dentify </w:t>
      </w:r>
      <w:r w:rsidR="00D920EE">
        <w:rPr>
          <w:rStyle w:val="hps"/>
          <w:rFonts w:cs="Arial"/>
          <w:color w:val="333333"/>
          <w:shd w:val="clear" w:color="auto" w:fill="F5F5F5"/>
          <w:lang w:val="en-US"/>
        </w:rPr>
        <w:t xml:space="preserve">possibilities </w:t>
      </w:r>
      <w:r w:rsidR="008F05F5" w:rsidRPr="008F05F5">
        <w:rPr>
          <w:rStyle w:val="hps"/>
          <w:rFonts w:cs="Arial"/>
          <w:color w:val="333333"/>
          <w:shd w:val="clear" w:color="auto" w:fill="F5F5F5"/>
          <w:lang w:val="en-US"/>
        </w:rPr>
        <w:t>for</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the testing of</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Android applications</w:t>
      </w:r>
      <w:r w:rsidR="008F05F5" w:rsidRPr="000E0FA6">
        <w:rPr>
          <w:rStyle w:val="hps"/>
          <w:rFonts w:cs="Arial"/>
          <w:color w:val="333333"/>
          <w:shd w:val="clear" w:color="auto" w:fill="F5F5F5"/>
          <w:lang w:val="en-US"/>
        </w:rPr>
        <w:t>.</w:t>
      </w:r>
      <w:r w:rsidR="000E0FA6" w:rsidRPr="000E0FA6">
        <w:rPr>
          <w:rStyle w:val="apple-converted-space"/>
          <w:rFonts w:cs="Arial"/>
          <w:color w:val="333333"/>
          <w:shd w:val="clear" w:color="auto" w:fill="F5F5F5"/>
          <w:lang w:val="en-US"/>
        </w:rPr>
        <w:t xml:space="preserve"> F</w:t>
      </w:r>
      <w:r w:rsidR="000E0FA6" w:rsidRPr="000E0FA6">
        <w:rPr>
          <w:rStyle w:val="hps"/>
          <w:rFonts w:cs="Arial"/>
          <w:color w:val="333333"/>
          <w:shd w:val="clear" w:color="auto" w:fill="F5F5F5"/>
          <w:lang w:val="en-US"/>
        </w:rPr>
        <w:t>or the web service and</w:t>
      </w:r>
      <w:r w:rsidR="000E0FA6" w:rsidRPr="000E0FA6">
        <w:rPr>
          <w:rStyle w:val="apple-converted-space"/>
          <w:rFonts w:cs="Arial"/>
          <w:color w:val="333333"/>
          <w:shd w:val="clear" w:color="auto" w:fill="F5F5F5"/>
          <w:lang w:val="en-US"/>
        </w:rPr>
        <w:t xml:space="preserve"> </w:t>
      </w:r>
      <w:r w:rsidR="000E0FA6" w:rsidRPr="000E0FA6">
        <w:rPr>
          <w:rStyle w:val="hps"/>
          <w:rFonts w:cs="Arial"/>
          <w:color w:val="333333"/>
          <w:shd w:val="clear" w:color="auto" w:fill="F5F5F5"/>
          <w:lang w:val="en-US"/>
        </w:rPr>
        <w:t xml:space="preserve">unit testing in Android </w:t>
      </w:r>
      <w:r w:rsidR="003926CC">
        <w:rPr>
          <w:rStyle w:val="hps"/>
          <w:rFonts w:cs="Arial"/>
          <w:color w:val="333333"/>
          <w:shd w:val="clear" w:color="auto" w:fill="F5F5F5"/>
          <w:lang w:val="en-US"/>
        </w:rPr>
        <w:t>was</w:t>
      </w:r>
      <w:r w:rsidR="000E0FA6">
        <w:rPr>
          <w:rStyle w:val="hps"/>
          <w:rFonts w:cs="Arial"/>
          <w:color w:val="333333"/>
          <w:shd w:val="clear" w:color="auto" w:fill="F5F5F5"/>
          <w:lang w:val="en-US"/>
        </w:rPr>
        <w:t xml:space="preserve"> made</w:t>
      </w:r>
      <w:r w:rsidR="000E0FA6" w:rsidRPr="000E0FA6">
        <w:rPr>
          <w:rStyle w:val="hps"/>
          <w:rFonts w:cs="Arial"/>
          <w:color w:val="333333"/>
          <w:shd w:val="clear" w:color="auto" w:fill="F5F5F5"/>
          <w:lang w:val="en-US"/>
        </w:rPr>
        <w:t xml:space="preserve"> a theoretical preview</w:t>
      </w:r>
      <w:r w:rsidR="000E0FA6" w:rsidRPr="000E0FA6">
        <w:rPr>
          <w:rStyle w:val="apple-style-span"/>
          <w:rFonts w:cs="Arial"/>
          <w:color w:val="333333"/>
          <w:shd w:val="clear" w:color="auto" w:fill="F5F5F5"/>
          <w:lang w:val="en-US"/>
        </w:rPr>
        <w:t>.</w:t>
      </w:r>
      <w:r w:rsidR="00A14AD4">
        <w:rPr>
          <w:rStyle w:val="apple-style-span"/>
          <w:rFonts w:cs="Arial"/>
          <w:color w:val="333333"/>
          <w:shd w:val="clear" w:color="auto" w:fill="F5F5F5"/>
          <w:lang w:val="en-US"/>
        </w:rPr>
        <w:t xml:space="preserve"> </w:t>
      </w:r>
      <w:r w:rsidR="00A14AD4" w:rsidRPr="003926CC">
        <w:rPr>
          <w:rStyle w:val="hps"/>
          <w:rFonts w:cs="Arial"/>
          <w:color w:val="333333"/>
          <w:shd w:val="clear" w:color="auto" w:fill="F5F5F5"/>
          <w:lang w:val="en-US"/>
        </w:rPr>
        <w:t>As a basi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for the implementations the function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 xml:space="preserve">offered by </w:t>
      </w:r>
      <w:r w:rsidR="003926CC">
        <w:rPr>
          <w:rStyle w:val="hps"/>
          <w:rFonts w:cs="Arial"/>
          <w:color w:val="333333"/>
          <w:shd w:val="clear" w:color="auto" w:fill="F5F5F5"/>
          <w:lang w:val="en-US"/>
        </w:rPr>
        <w:t>“</w:t>
      </w:r>
      <w:r w:rsidR="00A14AD4" w:rsidRPr="003926CC">
        <w:rPr>
          <w:rStyle w:val="hps"/>
          <w:rFonts w:cs="Arial"/>
          <w:color w:val="333333"/>
          <w:shd w:val="clear" w:color="auto" w:fill="F5F5F5"/>
          <w:lang w:val="en-US"/>
        </w:rPr>
        <w:t>speedikon DAMS</w:t>
      </w:r>
      <w:proofErr w:type="gramStart"/>
      <w:r w:rsidR="00A14AD4" w:rsidRPr="003926CC">
        <w:rPr>
          <w:rStyle w:val="hps"/>
          <w:rFonts w:cs="Arial"/>
          <w:color w:val="333333"/>
          <w:shd w:val="clear" w:color="auto" w:fill="F5F5F5"/>
          <w:lang w:val="en-US"/>
        </w:rPr>
        <w:t>“ and</w:t>
      </w:r>
      <w:proofErr w:type="gramEnd"/>
      <w:r w:rsidR="00A14AD4" w:rsidRPr="003926CC">
        <w:rPr>
          <w:rStyle w:val="hps"/>
          <w:rFonts w:cs="Arial"/>
          <w:color w:val="333333"/>
          <w:shd w:val="clear" w:color="auto" w:fill="F5F5F5"/>
          <w:lang w:val="en-US"/>
        </w:rPr>
        <w:t xml:space="preserve"> the database</w:t>
      </w:r>
      <w:r w:rsidR="003926CC" w:rsidRPr="003926CC">
        <w:rPr>
          <w:rStyle w:val="hps"/>
          <w:rFonts w:cs="Arial"/>
          <w:color w:val="333333"/>
          <w:shd w:val="clear" w:color="auto" w:fill="F5F5F5"/>
          <w:lang w:val="en-US"/>
        </w:rPr>
        <w:t xml:space="preserve"> </w:t>
      </w:r>
      <w:r w:rsidR="003926CC">
        <w:rPr>
          <w:rStyle w:val="hps"/>
          <w:rFonts w:cs="Arial"/>
          <w:color w:val="333333"/>
          <w:shd w:val="clear" w:color="auto" w:fill="F5F5F5"/>
          <w:lang w:val="en-US"/>
        </w:rPr>
        <w:t xml:space="preserve">are </w:t>
      </w:r>
      <w:r w:rsidR="003926CC" w:rsidRPr="003926CC">
        <w:rPr>
          <w:rStyle w:val="hps"/>
          <w:rFonts w:cs="Arial"/>
          <w:color w:val="333333"/>
          <w:shd w:val="clear" w:color="auto" w:fill="F5F5F5"/>
          <w:lang w:val="en-US"/>
        </w:rPr>
        <w:t>analyzed</w:t>
      </w:r>
      <w:r w:rsidR="00A14AD4" w:rsidRPr="003926CC">
        <w:rPr>
          <w:rStyle w:val="apple-style-span"/>
          <w:rFonts w:cs="Arial"/>
          <w:color w:val="333333"/>
          <w:shd w:val="clear" w:color="auto" w:fill="F5F5F5"/>
          <w:lang w:val="en-US"/>
        </w:rPr>
        <w:t>.</w:t>
      </w:r>
    </w:p>
    <w:p w:rsidR="00F52E44" w:rsidRPr="00C70B7E" w:rsidRDefault="00F52E44" w:rsidP="00F52E44">
      <w:pPr>
        <w:rPr>
          <w:rFonts w:ascii="Cambria" w:hAnsi="Cambria"/>
          <w:b/>
          <w:bCs/>
          <w:sz w:val="30"/>
          <w:szCs w:val="28"/>
          <w:lang w:val="en-US" w:bidi="en-US"/>
        </w:rPr>
      </w:pPr>
      <w:r w:rsidRPr="00C70B7E">
        <w:rPr>
          <w:lang w:val="en-US"/>
        </w:rPr>
        <w:br w:type="page"/>
      </w:r>
    </w:p>
    <w:sdt>
      <w:sdtPr>
        <w:rPr>
          <w:rFonts w:ascii="Arial" w:hAnsi="Arial"/>
          <w:b w:val="0"/>
          <w:bCs w:val="0"/>
          <w:sz w:val="22"/>
          <w:szCs w:val="22"/>
          <w:lang w:bidi="ar-SA"/>
        </w:rPr>
        <w:id w:val="455523173"/>
        <w:docPartObj>
          <w:docPartGallery w:val="Table of Contents"/>
          <w:docPartUnique/>
        </w:docPartObj>
      </w:sdtPr>
      <w:sdtEndPr>
        <w:rPr>
          <w:rFonts w:cs="Arial"/>
        </w:rPr>
      </w:sdtEndPr>
      <w:sdtContent>
        <w:p w:rsidR="00714B1D" w:rsidRDefault="00714B1D">
          <w:pPr>
            <w:pStyle w:val="Inhaltsverzeichnisberschrift"/>
          </w:pPr>
          <w:r>
            <w:t>Inhaltsverzeichnis</w:t>
          </w:r>
        </w:p>
        <w:p w:rsidR="00714B1D" w:rsidRDefault="00714B1D">
          <w:pPr>
            <w:pStyle w:val="Verzeichnis1"/>
            <w:tabs>
              <w:tab w:val="left" w:pos="440"/>
              <w:tab w:val="right" w:leader="dot" w:pos="7927"/>
            </w:tabs>
            <w:rPr>
              <w:rFonts w:eastAsiaTheme="minorEastAsia" w:cstheme="minorBidi"/>
              <w:b w:val="0"/>
              <w:bCs w:val="0"/>
              <w:noProof/>
              <w:sz w:val="22"/>
              <w:szCs w:val="22"/>
            </w:rPr>
          </w:pPr>
          <w:r w:rsidRPr="00714B1D">
            <w:rPr>
              <w:rFonts w:ascii="Arial" w:hAnsi="Arial" w:cs="Arial"/>
              <w:b w:val="0"/>
              <w:bCs w:val="0"/>
              <w:sz w:val="22"/>
              <w:szCs w:val="22"/>
            </w:rPr>
            <w:fldChar w:fldCharType="begin"/>
          </w:r>
          <w:r w:rsidRPr="00714B1D">
            <w:rPr>
              <w:rFonts w:ascii="Arial" w:hAnsi="Arial" w:cs="Arial"/>
              <w:b w:val="0"/>
              <w:bCs w:val="0"/>
              <w:sz w:val="22"/>
              <w:szCs w:val="22"/>
            </w:rPr>
            <w:instrText xml:space="preserve"> TOC \o "1-4" \h \z \u </w:instrText>
          </w:r>
          <w:r w:rsidRPr="00714B1D">
            <w:rPr>
              <w:rFonts w:ascii="Arial" w:hAnsi="Arial" w:cs="Arial"/>
              <w:b w:val="0"/>
              <w:bCs w:val="0"/>
              <w:sz w:val="22"/>
              <w:szCs w:val="22"/>
            </w:rPr>
            <w:fldChar w:fldCharType="separate"/>
          </w:r>
          <w:hyperlink w:anchor="_Toc301438599" w:history="1">
            <w:r w:rsidRPr="00866FEB">
              <w:rPr>
                <w:rStyle w:val="Hyperlink"/>
                <w:noProof/>
              </w:rPr>
              <w:t>1.</w:t>
            </w:r>
            <w:r>
              <w:rPr>
                <w:rFonts w:eastAsiaTheme="minorEastAsia" w:cstheme="minorBidi"/>
                <w:b w:val="0"/>
                <w:bCs w:val="0"/>
                <w:noProof/>
                <w:sz w:val="22"/>
                <w:szCs w:val="22"/>
              </w:rPr>
              <w:tab/>
            </w:r>
            <w:r w:rsidRPr="00866FEB">
              <w:rPr>
                <w:rStyle w:val="Hyperlink"/>
                <w:noProof/>
              </w:rPr>
              <w:t>Einleitung</w:t>
            </w:r>
            <w:r>
              <w:rPr>
                <w:noProof/>
                <w:webHidden/>
              </w:rPr>
              <w:tab/>
            </w:r>
            <w:r>
              <w:rPr>
                <w:noProof/>
                <w:webHidden/>
              </w:rPr>
              <w:fldChar w:fldCharType="begin"/>
            </w:r>
            <w:r>
              <w:rPr>
                <w:noProof/>
                <w:webHidden/>
              </w:rPr>
              <w:instrText xml:space="preserve"> PAGEREF _Toc301438599 \h </w:instrText>
            </w:r>
            <w:r>
              <w:rPr>
                <w:noProof/>
                <w:webHidden/>
              </w:rPr>
            </w:r>
            <w:r>
              <w:rPr>
                <w:noProof/>
                <w:webHidden/>
              </w:rPr>
              <w:fldChar w:fldCharType="separate"/>
            </w:r>
            <w:r w:rsidR="002B38E5">
              <w:rPr>
                <w:noProof/>
                <w:webHidden/>
              </w:rPr>
              <w:t>6</w:t>
            </w:r>
            <w:r>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00" w:history="1">
            <w:r w:rsidR="00714B1D" w:rsidRPr="00866FEB">
              <w:rPr>
                <w:rStyle w:val="Hyperlink"/>
                <w:noProof/>
              </w:rPr>
              <w:t>1.1.</w:t>
            </w:r>
            <w:r w:rsidR="00714B1D">
              <w:rPr>
                <w:rFonts w:eastAsiaTheme="minorEastAsia" w:cstheme="minorBidi"/>
                <w:i w:val="0"/>
                <w:iCs w:val="0"/>
                <w:noProof/>
                <w:sz w:val="22"/>
                <w:szCs w:val="22"/>
              </w:rPr>
              <w:tab/>
            </w:r>
            <w:r w:rsidR="00714B1D" w:rsidRPr="00866FEB">
              <w:rPr>
                <w:rStyle w:val="Hyperlink"/>
                <w:noProof/>
              </w:rPr>
              <w:t>Motivation</w:t>
            </w:r>
            <w:r w:rsidR="00714B1D">
              <w:rPr>
                <w:noProof/>
                <w:webHidden/>
              </w:rPr>
              <w:tab/>
            </w:r>
            <w:r w:rsidR="00714B1D">
              <w:rPr>
                <w:noProof/>
                <w:webHidden/>
              </w:rPr>
              <w:fldChar w:fldCharType="begin"/>
            </w:r>
            <w:r w:rsidR="00714B1D">
              <w:rPr>
                <w:noProof/>
                <w:webHidden/>
              </w:rPr>
              <w:instrText xml:space="preserve"> PAGEREF _Toc301438600 \h </w:instrText>
            </w:r>
            <w:r w:rsidR="00714B1D">
              <w:rPr>
                <w:noProof/>
                <w:webHidden/>
              </w:rPr>
            </w:r>
            <w:r w:rsidR="00714B1D">
              <w:rPr>
                <w:noProof/>
                <w:webHidden/>
              </w:rPr>
              <w:fldChar w:fldCharType="separate"/>
            </w:r>
            <w:r w:rsidR="002B38E5">
              <w:rPr>
                <w:noProof/>
                <w:webHidden/>
              </w:rPr>
              <w:t>6</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01" w:history="1">
            <w:r w:rsidR="00714B1D" w:rsidRPr="00866FEB">
              <w:rPr>
                <w:rStyle w:val="Hyperlink"/>
                <w:noProof/>
              </w:rPr>
              <w:t>1.2.</w:t>
            </w:r>
            <w:r w:rsidR="00714B1D">
              <w:rPr>
                <w:rFonts w:eastAsiaTheme="minorEastAsia" w:cstheme="minorBidi"/>
                <w:i w:val="0"/>
                <w:iCs w:val="0"/>
                <w:noProof/>
                <w:sz w:val="22"/>
                <w:szCs w:val="22"/>
              </w:rPr>
              <w:tab/>
            </w:r>
            <w:r w:rsidR="00714B1D" w:rsidRPr="00866FEB">
              <w:rPr>
                <w:rStyle w:val="Hyperlink"/>
                <w:noProof/>
              </w:rPr>
              <w:t>Aufgabenstellung und Abgrenzung</w:t>
            </w:r>
            <w:r w:rsidR="00714B1D">
              <w:rPr>
                <w:noProof/>
                <w:webHidden/>
              </w:rPr>
              <w:tab/>
            </w:r>
            <w:r w:rsidR="00714B1D">
              <w:rPr>
                <w:noProof/>
                <w:webHidden/>
              </w:rPr>
              <w:fldChar w:fldCharType="begin"/>
            </w:r>
            <w:r w:rsidR="00714B1D">
              <w:rPr>
                <w:noProof/>
                <w:webHidden/>
              </w:rPr>
              <w:instrText xml:space="preserve"> PAGEREF _Toc301438601 \h </w:instrText>
            </w:r>
            <w:r w:rsidR="00714B1D">
              <w:rPr>
                <w:noProof/>
                <w:webHidden/>
              </w:rPr>
            </w:r>
            <w:r w:rsidR="00714B1D">
              <w:rPr>
                <w:noProof/>
                <w:webHidden/>
              </w:rPr>
              <w:fldChar w:fldCharType="separate"/>
            </w:r>
            <w:r w:rsidR="002B38E5">
              <w:rPr>
                <w:noProof/>
                <w:webHidden/>
              </w:rPr>
              <w:t>6</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02" w:history="1">
            <w:r w:rsidR="00714B1D" w:rsidRPr="00866FEB">
              <w:rPr>
                <w:rStyle w:val="Hyperlink"/>
                <w:noProof/>
              </w:rPr>
              <w:t>1.3.</w:t>
            </w:r>
            <w:r w:rsidR="00714B1D">
              <w:rPr>
                <w:rFonts w:eastAsiaTheme="minorEastAsia" w:cstheme="minorBidi"/>
                <w:i w:val="0"/>
                <w:iCs w:val="0"/>
                <w:noProof/>
                <w:sz w:val="22"/>
                <w:szCs w:val="22"/>
              </w:rPr>
              <w:tab/>
            </w:r>
            <w:r w:rsidR="00714B1D" w:rsidRPr="00866FEB">
              <w:rPr>
                <w:rStyle w:val="Hyperlink"/>
                <w:noProof/>
              </w:rPr>
              <w:t>Aufbau und Methodik</w:t>
            </w:r>
            <w:r w:rsidR="00714B1D">
              <w:rPr>
                <w:noProof/>
                <w:webHidden/>
              </w:rPr>
              <w:tab/>
            </w:r>
            <w:r w:rsidR="00714B1D">
              <w:rPr>
                <w:noProof/>
                <w:webHidden/>
              </w:rPr>
              <w:fldChar w:fldCharType="begin"/>
            </w:r>
            <w:r w:rsidR="00714B1D">
              <w:rPr>
                <w:noProof/>
                <w:webHidden/>
              </w:rPr>
              <w:instrText xml:space="preserve"> PAGEREF _Toc301438602 \h </w:instrText>
            </w:r>
            <w:r w:rsidR="00714B1D">
              <w:rPr>
                <w:noProof/>
                <w:webHidden/>
              </w:rPr>
            </w:r>
            <w:r w:rsidR="00714B1D">
              <w:rPr>
                <w:noProof/>
                <w:webHidden/>
              </w:rPr>
              <w:fldChar w:fldCharType="separate"/>
            </w:r>
            <w:r w:rsidR="002B38E5">
              <w:rPr>
                <w:noProof/>
                <w:webHidden/>
              </w:rPr>
              <w:t>7</w:t>
            </w:r>
            <w:r w:rsidR="00714B1D">
              <w:rPr>
                <w:noProof/>
                <w:webHidden/>
              </w:rPr>
              <w:fldChar w:fldCharType="end"/>
            </w:r>
          </w:hyperlink>
        </w:p>
        <w:p w:rsidR="00714B1D" w:rsidRDefault="00584F55">
          <w:pPr>
            <w:pStyle w:val="Verzeichnis1"/>
            <w:tabs>
              <w:tab w:val="left" w:pos="440"/>
              <w:tab w:val="right" w:leader="dot" w:pos="7927"/>
            </w:tabs>
            <w:rPr>
              <w:rFonts w:eastAsiaTheme="minorEastAsia" w:cstheme="minorBidi"/>
              <w:b w:val="0"/>
              <w:bCs w:val="0"/>
              <w:noProof/>
              <w:sz w:val="22"/>
              <w:szCs w:val="22"/>
            </w:rPr>
          </w:pPr>
          <w:hyperlink w:anchor="_Toc301438603" w:history="1">
            <w:r w:rsidR="00714B1D" w:rsidRPr="00866FEB">
              <w:rPr>
                <w:rStyle w:val="Hyperlink"/>
                <w:noProof/>
              </w:rPr>
              <w:t>2.</w:t>
            </w:r>
            <w:r w:rsidR="00714B1D">
              <w:rPr>
                <w:rFonts w:eastAsiaTheme="minorEastAsia" w:cstheme="minorBidi"/>
                <w:b w:val="0"/>
                <w:bCs w:val="0"/>
                <w:noProof/>
                <w:sz w:val="22"/>
                <w:szCs w:val="22"/>
              </w:rPr>
              <w:tab/>
            </w:r>
            <w:r w:rsidR="00714B1D" w:rsidRPr="00866FEB">
              <w:rPr>
                <w:rStyle w:val="Hyperlink"/>
                <w:noProof/>
              </w:rPr>
              <w:t>Theoretische Vorbetrachtung</w:t>
            </w:r>
            <w:r w:rsidR="00714B1D">
              <w:rPr>
                <w:noProof/>
                <w:webHidden/>
              </w:rPr>
              <w:tab/>
            </w:r>
            <w:r w:rsidR="00714B1D">
              <w:rPr>
                <w:noProof/>
                <w:webHidden/>
              </w:rPr>
              <w:fldChar w:fldCharType="begin"/>
            </w:r>
            <w:r w:rsidR="00714B1D">
              <w:rPr>
                <w:noProof/>
                <w:webHidden/>
              </w:rPr>
              <w:instrText xml:space="preserve"> PAGEREF _Toc301438603 \h </w:instrText>
            </w:r>
            <w:r w:rsidR="00714B1D">
              <w:rPr>
                <w:noProof/>
                <w:webHidden/>
              </w:rPr>
            </w:r>
            <w:r w:rsidR="00714B1D">
              <w:rPr>
                <w:noProof/>
                <w:webHidden/>
              </w:rPr>
              <w:fldChar w:fldCharType="separate"/>
            </w:r>
            <w:r w:rsidR="002B38E5">
              <w:rPr>
                <w:noProof/>
                <w:webHidden/>
              </w:rPr>
              <w:t>9</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04" w:history="1">
            <w:r w:rsidR="00714B1D" w:rsidRPr="00866FEB">
              <w:rPr>
                <w:rStyle w:val="Hyperlink"/>
                <w:noProof/>
              </w:rPr>
              <w:t>2.1.</w:t>
            </w:r>
            <w:r w:rsidR="00714B1D">
              <w:rPr>
                <w:rFonts w:eastAsiaTheme="minorEastAsia" w:cstheme="minorBidi"/>
                <w:i w:val="0"/>
                <w:iCs w:val="0"/>
                <w:noProof/>
                <w:sz w:val="22"/>
                <w:szCs w:val="22"/>
              </w:rPr>
              <w:tab/>
            </w:r>
            <w:r w:rsidR="00714B1D" w:rsidRPr="00866FEB">
              <w:rPr>
                <w:rStyle w:val="Hyperlink"/>
                <w:noProof/>
              </w:rPr>
              <w:t>Web-Service</w:t>
            </w:r>
            <w:r w:rsidR="00714B1D">
              <w:rPr>
                <w:noProof/>
                <w:webHidden/>
              </w:rPr>
              <w:tab/>
            </w:r>
            <w:r w:rsidR="00714B1D">
              <w:rPr>
                <w:noProof/>
                <w:webHidden/>
              </w:rPr>
              <w:fldChar w:fldCharType="begin"/>
            </w:r>
            <w:r w:rsidR="00714B1D">
              <w:rPr>
                <w:noProof/>
                <w:webHidden/>
              </w:rPr>
              <w:instrText xml:space="preserve"> PAGEREF _Toc301438604 \h </w:instrText>
            </w:r>
            <w:r w:rsidR="00714B1D">
              <w:rPr>
                <w:noProof/>
                <w:webHidden/>
              </w:rPr>
            </w:r>
            <w:r w:rsidR="00714B1D">
              <w:rPr>
                <w:noProof/>
                <w:webHidden/>
              </w:rPr>
              <w:fldChar w:fldCharType="separate"/>
            </w:r>
            <w:r w:rsidR="002B38E5">
              <w:rPr>
                <w:noProof/>
                <w:webHidden/>
              </w:rPr>
              <w:t>9</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05" w:history="1">
            <w:r w:rsidR="00714B1D" w:rsidRPr="00866FEB">
              <w:rPr>
                <w:rStyle w:val="Hyperlink"/>
                <w:noProof/>
              </w:rPr>
              <w:t>2.2.</w:t>
            </w:r>
            <w:r w:rsidR="00714B1D">
              <w:rPr>
                <w:rFonts w:eastAsiaTheme="minorEastAsia" w:cstheme="minorBidi"/>
                <w:i w:val="0"/>
                <w:iCs w:val="0"/>
                <w:noProof/>
                <w:sz w:val="22"/>
                <w:szCs w:val="22"/>
              </w:rPr>
              <w:tab/>
            </w:r>
            <w:r w:rsidR="00714B1D" w:rsidRPr="00866FEB">
              <w:rPr>
                <w:rStyle w:val="Hyperlink"/>
                <w:noProof/>
              </w:rPr>
              <w:t>Zielplattform Android</w:t>
            </w:r>
            <w:r w:rsidR="00714B1D">
              <w:rPr>
                <w:noProof/>
                <w:webHidden/>
              </w:rPr>
              <w:tab/>
            </w:r>
            <w:r w:rsidR="00714B1D">
              <w:rPr>
                <w:noProof/>
                <w:webHidden/>
              </w:rPr>
              <w:fldChar w:fldCharType="begin"/>
            </w:r>
            <w:r w:rsidR="00714B1D">
              <w:rPr>
                <w:noProof/>
                <w:webHidden/>
              </w:rPr>
              <w:instrText xml:space="preserve"> PAGEREF _Toc301438605 \h </w:instrText>
            </w:r>
            <w:r w:rsidR="00714B1D">
              <w:rPr>
                <w:noProof/>
                <w:webHidden/>
              </w:rPr>
            </w:r>
            <w:r w:rsidR="00714B1D">
              <w:rPr>
                <w:noProof/>
                <w:webHidden/>
              </w:rPr>
              <w:fldChar w:fldCharType="separate"/>
            </w:r>
            <w:r w:rsidR="002B38E5">
              <w:rPr>
                <w:noProof/>
                <w:webHidden/>
              </w:rPr>
              <w:t>10</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06" w:history="1">
            <w:r w:rsidR="00714B1D" w:rsidRPr="00866FEB">
              <w:rPr>
                <w:rStyle w:val="Hyperlink"/>
                <w:noProof/>
              </w:rPr>
              <w:t>2.3.</w:t>
            </w:r>
            <w:r w:rsidR="00714B1D">
              <w:rPr>
                <w:rFonts w:eastAsiaTheme="minorEastAsia" w:cstheme="minorBidi"/>
                <w:i w:val="0"/>
                <w:iCs w:val="0"/>
                <w:noProof/>
                <w:sz w:val="22"/>
                <w:szCs w:val="22"/>
              </w:rPr>
              <w:tab/>
            </w:r>
            <w:r w:rsidR="00714B1D" w:rsidRPr="00866FEB">
              <w:rPr>
                <w:rStyle w:val="Hyperlink"/>
                <w:noProof/>
              </w:rPr>
              <w:t>Software-Tests</w:t>
            </w:r>
            <w:r w:rsidR="00714B1D">
              <w:rPr>
                <w:noProof/>
                <w:webHidden/>
              </w:rPr>
              <w:tab/>
            </w:r>
            <w:r w:rsidR="00714B1D">
              <w:rPr>
                <w:noProof/>
                <w:webHidden/>
              </w:rPr>
              <w:fldChar w:fldCharType="begin"/>
            </w:r>
            <w:r w:rsidR="00714B1D">
              <w:rPr>
                <w:noProof/>
                <w:webHidden/>
              </w:rPr>
              <w:instrText xml:space="preserve"> PAGEREF _Toc301438606 \h </w:instrText>
            </w:r>
            <w:r w:rsidR="00714B1D">
              <w:rPr>
                <w:noProof/>
                <w:webHidden/>
              </w:rPr>
            </w:r>
            <w:r w:rsidR="00714B1D">
              <w:rPr>
                <w:noProof/>
                <w:webHidden/>
              </w:rPr>
              <w:fldChar w:fldCharType="separate"/>
            </w:r>
            <w:r w:rsidR="002B38E5">
              <w:rPr>
                <w:noProof/>
                <w:webHidden/>
              </w:rPr>
              <w:t>12</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07" w:history="1">
            <w:r w:rsidR="00714B1D" w:rsidRPr="00866FEB">
              <w:rPr>
                <w:rStyle w:val="Hyperlink"/>
                <w:noProof/>
              </w:rPr>
              <w:t>2.3.1.</w:t>
            </w:r>
            <w:r w:rsidR="00714B1D">
              <w:rPr>
                <w:rFonts w:eastAsiaTheme="minorEastAsia" w:cstheme="minorBidi"/>
                <w:noProof/>
                <w:sz w:val="22"/>
                <w:szCs w:val="22"/>
              </w:rPr>
              <w:tab/>
            </w:r>
            <w:r w:rsidR="00714B1D" w:rsidRPr="00866FEB">
              <w:rPr>
                <w:rStyle w:val="Hyperlink"/>
                <w:noProof/>
              </w:rPr>
              <w:t>Einführung</w:t>
            </w:r>
            <w:r w:rsidR="00714B1D">
              <w:rPr>
                <w:noProof/>
                <w:webHidden/>
              </w:rPr>
              <w:tab/>
            </w:r>
            <w:r w:rsidR="00714B1D">
              <w:rPr>
                <w:noProof/>
                <w:webHidden/>
              </w:rPr>
              <w:fldChar w:fldCharType="begin"/>
            </w:r>
            <w:r w:rsidR="00714B1D">
              <w:rPr>
                <w:noProof/>
                <w:webHidden/>
              </w:rPr>
              <w:instrText xml:space="preserve"> PAGEREF _Toc301438607 \h </w:instrText>
            </w:r>
            <w:r w:rsidR="00714B1D">
              <w:rPr>
                <w:noProof/>
                <w:webHidden/>
              </w:rPr>
            </w:r>
            <w:r w:rsidR="00714B1D">
              <w:rPr>
                <w:noProof/>
                <w:webHidden/>
              </w:rPr>
              <w:fldChar w:fldCharType="separate"/>
            </w:r>
            <w:r w:rsidR="002B38E5">
              <w:rPr>
                <w:noProof/>
                <w:webHidden/>
              </w:rPr>
              <w:t>12</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08" w:history="1">
            <w:r w:rsidR="00714B1D" w:rsidRPr="00866FEB">
              <w:rPr>
                <w:rStyle w:val="Hyperlink"/>
                <w:noProof/>
              </w:rPr>
              <w:t>2.3.2.</w:t>
            </w:r>
            <w:r w:rsidR="00714B1D">
              <w:rPr>
                <w:rFonts w:eastAsiaTheme="minorEastAsia" w:cstheme="minorBidi"/>
                <w:noProof/>
                <w:sz w:val="22"/>
                <w:szCs w:val="22"/>
              </w:rPr>
              <w:tab/>
            </w:r>
            <w:r w:rsidR="00714B1D" w:rsidRPr="00866FEB">
              <w:rPr>
                <w:rStyle w:val="Hyperlink"/>
                <w:noProof/>
              </w:rPr>
              <w:t>JUnit-Framework</w:t>
            </w:r>
            <w:r w:rsidR="00714B1D">
              <w:rPr>
                <w:noProof/>
                <w:webHidden/>
              </w:rPr>
              <w:tab/>
            </w:r>
            <w:r w:rsidR="00714B1D">
              <w:rPr>
                <w:noProof/>
                <w:webHidden/>
              </w:rPr>
              <w:fldChar w:fldCharType="begin"/>
            </w:r>
            <w:r w:rsidR="00714B1D">
              <w:rPr>
                <w:noProof/>
                <w:webHidden/>
              </w:rPr>
              <w:instrText xml:space="preserve"> PAGEREF _Toc301438608 \h </w:instrText>
            </w:r>
            <w:r w:rsidR="00714B1D">
              <w:rPr>
                <w:noProof/>
                <w:webHidden/>
              </w:rPr>
            </w:r>
            <w:r w:rsidR="00714B1D">
              <w:rPr>
                <w:noProof/>
                <w:webHidden/>
              </w:rPr>
              <w:fldChar w:fldCharType="separate"/>
            </w:r>
            <w:r w:rsidR="002B38E5">
              <w:rPr>
                <w:noProof/>
                <w:webHidden/>
              </w:rPr>
              <w:t>13</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09" w:history="1">
            <w:r w:rsidR="00714B1D" w:rsidRPr="00866FEB">
              <w:rPr>
                <w:rStyle w:val="Hyperlink"/>
                <w:noProof/>
              </w:rPr>
              <w:t>2.3.3.</w:t>
            </w:r>
            <w:r w:rsidR="00714B1D">
              <w:rPr>
                <w:rFonts w:eastAsiaTheme="minorEastAsia" w:cstheme="minorBidi"/>
                <w:noProof/>
                <w:sz w:val="22"/>
                <w:szCs w:val="22"/>
              </w:rPr>
              <w:tab/>
            </w:r>
            <w:r w:rsidR="00714B1D" w:rsidRPr="00866FEB">
              <w:rPr>
                <w:rStyle w:val="Hyperlink"/>
                <w:noProof/>
              </w:rPr>
              <w:t>Testen in Android</w:t>
            </w:r>
            <w:r w:rsidR="00714B1D">
              <w:rPr>
                <w:noProof/>
                <w:webHidden/>
              </w:rPr>
              <w:tab/>
            </w:r>
            <w:r w:rsidR="00714B1D">
              <w:rPr>
                <w:noProof/>
                <w:webHidden/>
              </w:rPr>
              <w:fldChar w:fldCharType="begin"/>
            </w:r>
            <w:r w:rsidR="00714B1D">
              <w:rPr>
                <w:noProof/>
                <w:webHidden/>
              </w:rPr>
              <w:instrText xml:space="preserve"> PAGEREF _Toc301438609 \h </w:instrText>
            </w:r>
            <w:r w:rsidR="00714B1D">
              <w:rPr>
                <w:noProof/>
                <w:webHidden/>
              </w:rPr>
            </w:r>
            <w:r w:rsidR="00714B1D">
              <w:rPr>
                <w:noProof/>
                <w:webHidden/>
              </w:rPr>
              <w:fldChar w:fldCharType="separate"/>
            </w:r>
            <w:r w:rsidR="002B38E5">
              <w:rPr>
                <w:noProof/>
                <w:webHidden/>
              </w:rPr>
              <w:t>15</w:t>
            </w:r>
            <w:r w:rsidR="00714B1D">
              <w:rPr>
                <w:noProof/>
                <w:webHidden/>
              </w:rPr>
              <w:fldChar w:fldCharType="end"/>
            </w:r>
          </w:hyperlink>
        </w:p>
        <w:p w:rsidR="00714B1D" w:rsidRDefault="00584F55">
          <w:pPr>
            <w:pStyle w:val="Verzeichnis4"/>
            <w:tabs>
              <w:tab w:val="left" w:pos="1540"/>
              <w:tab w:val="right" w:leader="dot" w:pos="7927"/>
            </w:tabs>
            <w:rPr>
              <w:rFonts w:eastAsiaTheme="minorEastAsia" w:cstheme="minorBidi"/>
              <w:noProof/>
              <w:sz w:val="22"/>
              <w:szCs w:val="22"/>
            </w:rPr>
          </w:pPr>
          <w:hyperlink w:anchor="_Toc301438610" w:history="1">
            <w:r w:rsidR="00714B1D" w:rsidRPr="00866FEB">
              <w:rPr>
                <w:rStyle w:val="Hyperlink"/>
                <w:noProof/>
              </w:rPr>
              <w:t>2.3.3.1.</w:t>
            </w:r>
            <w:r w:rsidR="00714B1D">
              <w:rPr>
                <w:rFonts w:eastAsiaTheme="minorEastAsia" w:cstheme="minorBidi"/>
                <w:noProof/>
                <w:sz w:val="22"/>
                <w:szCs w:val="22"/>
              </w:rPr>
              <w:tab/>
            </w:r>
            <w:r w:rsidR="00714B1D" w:rsidRPr="00866FEB">
              <w:rPr>
                <w:rStyle w:val="Hyperlink"/>
                <w:noProof/>
              </w:rPr>
              <w:t>Grundlagen</w:t>
            </w:r>
            <w:r w:rsidR="00714B1D">
              <w:rPr>
                <w:noProof/>
                <w:webHidden/>
              </w:rPr>
              <w:tab/>
            </w:r>
            <w:r w:rsidR="00714B1D">
              <w:rPr>
                <w:noProof/>
                <w:webHidden/>
              </w:rPr>
              <w:fldChar w:fldCharType="begin"/>
            </w:r>
            <w:r w:rsidR="00714B1D">
              <w:rPr>
                <w:noProof/>
                <w:webHidden/>
              </w:rPr>
              <w:instrText xml:space="preserve"> PAGEREF _Toc301438610 \h </w:instrText>
            </w:r>
            <w:r w:rsidR="00714B1D">
              <w:rPr>
                <w:noProof/>
                <w:webHidden/>
              </w:rPr>
            </w:r>
            <w:r w:rsidR="00714B1D">
              <w:rPr>
                <w:noProof/>
                <w:webHidden/>
              </w:rPr>
              <w:fldChar w:fldCharType="separate"/>
            </w:r>
            <w:r w:rsidR="002B38E5">
              <w:rPr>
                <w:noProof/>
                <w:webHidden/>
              </w:rPr>
              <w:t>16</w:t>
            </w:r>
            <w:r w:rsidR="00714B1D">
              <w:rPr>
                <w:noProof/>
                <w:webHidden/>
              </w:rPr>
              <w:fldChar w:fldCharType="end"/>
            </w:r>
          </w:hyperlink>
        </w:p>
        <w:p w:rsidR="00714B1D" w:rsidRDefault="00584F55">
          <w:pPr>
            <w:pStyle w:val="Verzeichnis4"/>
            <w:tabs>
              <w:tab w:val="left" w:pos="1540"/>
              <w:tab w:val="right" w:leader="dot" w:pos="7927"/>
            </w:tabs>
            <w:rPr>
              <w:rFonts w:eastAsiaTheme="minorEastAsia" w:cstheme="minorBidi"/>
              <w:noProof/>
              <w:sz w:val="22"/>
              <w:szCs w:val="22"/>
            </w:rPr>
          </w:pPr>
          <w:hyperlink w:anchor="_Toc301438611" w:history="1">
            <w:r w:rsidR="00714B1D" w:rsidRPr="00866FEB">
              <w:rPr>
                <w:rStyle w:val="Hyperlink"/>
                <w:noProof/>
              </w:rPr>
              <w:t>2.3.3.2.</w:t>
            </w:r>
            <w:r w:rsidR="00714B1D">
              <w:rPr>
                <w:rFonts w:eastAsiaTheme="minorEastAsia" w:cstheme="minorBidi"/>
                <w:noProof/>
                <w:sz w:val="22"/>
                <w:szCs w:val="22"/>
              </w:rPr>
              <w:tab/>
            </w:r>
            <w:r w:rsidR="00714B1D" w:rsidRPr="00866FEB">
              <w:rPr>
                <w:rStyle w:val="Hyperlink"/>
                <w:noProof/>
              </w:rPr>
              <w:t>Activity Testing</w:t>
            </w:r>
            <w:r w:rsidR="00714B1D">
              <w:rPr>
                <w:noProof/>
                <w:webHidden/>
              </w:rPr>
              <w:tab/>
            </w:r>
            <w:r w:rsidR="00714B1D">
              <w:rPr>
                <w:noProof/>
                <w:webHidden/>
              </w:rPr>
              <w:fldChar w:fldCharType="begin"/>
            </w:r>
            <w:r w:rsidR="00714B1D">
              <w:rPr>
                <w:noProof/>
                <w:webHidden/>
              </w:rPr>
              <w:instrText xml:space="preserve"> PAGEREF _Toc301438611 \h </w:instrText>
            </w:r>
            <w:r w:rsidR="00714B1D">
              <w:rPr>
                <w:noProof/>
                <w:webHidden/>
              </w:rPr>
            </w:r>
            <w:r w:rsidR="00714B1D">
              <w:rPr>
                <w:noProof/>
                <w:webHidden/>
              </w:rPr>
              <w:fldChar w:fldCharType="separate"/>
            </w:r>
            <w:r w:rsidR="002B38E5">
              <w:rPr>
                <w:noProof/>
                <w:webHidden/>
              </w:rPr>
              <w:t>17</w:t>
            </w:r>
            <w:r w:rsidR="00714B1D">
              <w:rPr>
                <w:noProof/>
                <w:webHidden/>
              </w:rPr>
              <w:fldChar w:fldCharType="end"/>
            </w:r>
          </w:hyperlink>
        </w:p>
        <w:p w:rsidR="00714B1D" w:rsidRDefault="00584F55">
          <w:pPr>
            <w:pStyle w:val="Verzeichnis4"/>
            <w:tabs>
              <w:tab w:val="left" w:pos="1540"/>
              <w:tab w:val="right" w:leader="dot" w:pos="7927"/>
            </w:tabs>
            <w:rPr>
              <w:rFonts w:eastAsiaTheme="minorEastAsia" w:cstheme="minorBidi"/>
              <w:noProof/>
              <w:sz w:val="22"/>
              <w:szCs w:val="22"/>
            </w:rPr>
          </w:pPr>
          <w:hyperlink w:anchor="_Toc301438612" w:history="1">
            <w:r w:rsidR="00714B1D" w:rsidRPr="00866FEB">
              <w:rPr>
                <w:rStyle w:val="Hyperlink"/>
                <w:noProof/>
              </w:rPr>
              <w:t>2.3.3.3.</w:t>
            </w:r>
            <w:r w:rsidR="00714B1D">
              <w:rPr>
                <w:rFonts w:eastAsiaTheme="minorEastAsia" w:cstheme="minorBidi"/>
                <w:noProof/>
                <w:sz w:val="22"/>
                <w:szCs w:val="22"/>
              </w:rPr>
              <w:tab/>
            </w:r>
            <w:r w:rsidR="00714B1D" w:rsidRPr="00866FEB">
              <w:rPr>
                <w:rStyle w:val="Hyperlink"/>
                <w:noProof/>
              </w:rPr>
              <w:t>Service Testing</w:t>
            </w:r>
            <w:r w:rsidR="00714B1D">
              <w:rPr>
                <w:noProof/>
                <w:webHidden/>
              </w:rPr>
              <w:tab/>
            </w:r>
            <w:r w:rsidR="00714B1D">
              <w:rPr>
                <w:noProof/>
                <w:webHidden/>
              </w:rPr>
              <w:fldChar w:fldCharType="begin"/>
            </w:r>
            <w:r w:rsidR="00714B1D">
              <w:rPr>
                <w:noProof/>
                <w:webHidden/>
              </w:rPr>
              <w:instrText xml:space="preserve"> PAGEREF _Toc301438612 \h </w:instrText>
            </w:r>
            <w:r w:rsidR="00714B1D">
              <w:rPr>
                <w:noProof/>
                <w:webHidden/>
              </w:rPr>
            </w:r>
            <w:r w:rsidR="00714B1D">
              <w:rPr>
                <w:noProof/>
                <w:webHidden/>
              </w:rPr>
              <w:fldChar w:fldCharType="separate"/>
            </w:r>
            <w:r w:rsidR="002B38E5">
              <w:rPr>
                <w:noProof/>
                <w:webHidden/>
              </w:rPr>
              <w:t>19</w:t>
            </w:r>
            <w:r w:rsidR="00714B1D">
              <w:rPr>
                <w:noProof/>
                <w:webHidden/>
              </w:rPr>
              <w:fldChar w:fldCharType="end"/>
            </w:r>
          </w:hyperlink>
        </w:p>
        <w:p w:rsidR="00714B1D" w:rsidRDefault="00584F55">
          <w:pPr>
            <w:pStyle w:val="Verzeichnis4"/>
            <w:tabs>
              <w:tab w:val="left" w:pos="1540"/>
              <w:tab w:val="right" w:leader="dot" w:pos="7927"/>
            </w:tabs>
            <w:rPr>
              <w:rFonts w:eastAsiaTheme="minorEastAsia" w:cstheme="minorBidi"/>
              <w:noProof/>
              <w:sz w:val="22"/>
              <w:szCs w:val="22"/>
            </w:rPr>
          </w:pPr>
          <w:hyperlink w:anchor="_Toc301438613" w:history="1">
            <w:r w:rsidR="00714B1D" w:rsidRPr="00866FEB">
              <w:rPr>
                <w:rStyle w:val="Hyperlink"/>
                <w:noProof/>
              </w:rPr>
              <w:t>2.3.3.4.</w:t>
            </w:r>
            <w:r w:rsidR="00714B1D">
              <w:rPr>
                <w:rFonts w:eastAsiaTheme="minorEastAsia" w:cstheme="minorBidi"/>
                <w:noProof/>
                <w:sz w:val="22"/>
                <w:szCs w:val="22"/>
              </w:rPr>
              <w:tab/>
            </w:r>
            <w:r w:rsidR="00714B1D" w:rsidRPr="00866FEB">
              <w:rPr>
                <w:rStyle w:val="Hyperlink"/>
                <w:noProof/>
              </w:rPr>
              <w:t>Content Provider Testing</w:t>
            </w:r>
            <w:r w:rsidR="00714B1D">
              <w:rPr>
                <w:noProof/>
                <w:webHidden/>
              </w:rPr>
              <w:tab/>
            </w:r>
            <w:r w:rsidR="00714B1D">
              <w:rPr>
                <w:noProof/>
                <w:webHidden/>
              </w:rPr>
              <w:fldChar w:fldCharType="begin"/>
            </w:r>
            <w:r w:rsidR="00714B1D">
              <w:rPr>
                <w:noProof/>
                <w:webHidden/>
              </w:rPr>
              <w:instrText xml:space="preserve"> PAGEREF _Toc301438613 \h </w:instrText>
            </w:r>
            <w:r w:rsidR="00714B1D">
              <w:rPr>
                <w:noProof/>
                <w:webHidden/>
              </w:rPr>
            </w:r>
            <w:r w:rsidR="00714B1D">
              <w:rPr>
                <w:noProof/>
                <w:webHidden/>
              </w:rPr>
              <w:fldChar w:fldCharType="separate"/>
            </w:r>
            <w:r w:rsidR="002B38E5">
              <w:rPr>
                <w:noProof/>
                <w:webHidden/>
              </w:rPr>
              <w:t>20</w:t>
            </w:r>
            <w:r w:rsidR="00714B1D">
              <w:rPr>
                <w:noProof/>
                <w:webHidden/>
              </w:rPr>
              <w:fldChar w:fldCharType="end"/>
            </w:r>
          </w:hyperlink>
        </w:p>
        <w:p w:rsidR="00714B1D" w:rsidRDefault="00584F55">
          <w:pPr>
            <w:pStyle w:val="Verzeichnis1"/>
            <w:tabs>
              <w:tab w:val="left" w:pos="440"/>
              <w:tab w:val="right" w:leader="dot" w:pos="7927"/>
            </w:tabs>
            <w:rPr>
              <w:rFonts w:eastAsiaTheme="minorEastAsia" w:cstheme="minorBidi"/>
              <w:b w:val="0"/>
              <w:bCs w:val="0"/>
              <w:noProof/>
              <w:sz w:val="22"/>
              <w:szCs w:val="22"/>
            </w:rPr>
          </w:pPr>
          <w:hyperlink w:anchor="_Toc301438614" w:history="1">
            <w:r w:rsidR="00714B1D" w:rsidRPr="00866FEB">
              <w:rPr>
                <w:rStyle w:val="Hyperlink"/>
                <w:noProof/>
              </w:rPr>
              <w:t>3.</w:t>
            </w:r>
            <w:r w:rsidR="00714B1D">
              <w:rPr>
                <w:rFonts w:eastAsiaTheme="minorEastAsia" w:cstheme="minorBidi"/>
                <w:b w:val="0"/>
                <w:bCs w:val="0"/>
                <w:noProof/>
                <w:sz w:val="22"/>
                <w:szCs w:val="22"/>
              </w:rPr>
              <w:tab/>
            </w:r>
            <w:r w:rsidR="00714B1D" w:rsidRPr="00866FEB">
              <w:rPr>
                <w:rStyle w:val="Hyperlink"/>
                <w:noProof/>
              </w:rPr>
              <w:t>Analyse „Data Center Asset Management Solutions“</w:t>
            </w:r>
            <w:r w:rsidR="00714B1D">
              <w:rPr>
                <w:noProof/>
                <w:webHidden/>
              </w:rPr>
              <w:tab/>
            </w:r>
            <w:r w:rsidR="00714B1D">
              <w:rPr>
                <w:noProof/>
                <w:webHidden/>
              </w:rPr>
              <w:fldChar w:fldCharType="begin"/>
            </w:r>
            <w:r w:rsidR="00714B1D">
              <w:rPr>
                <w:noProof/>
                <w:webHidden/>
              </w:rPr>
              <w:instrText xml:space="preserve"> PAGEREF _Toc301438614 \h </w:instrText>
            </w:r>
            <w:r w:rsidR="00714B1D">
              <w:rPr>
                <w:noProof/>
                <w:webHidden/>
              </w:rPr>
            </w:r>
            <w:r w:rsidR="00714B1D">
              <w:rPr>
                <w:noProof/>
                <w:webHidden/>
              </w:rPr>
              <w:fldChar w:fldCharType="separate"/>
            </w:r>
            <w:r w:rsidR="002B38E5">
              <w:rPr>
                <w:noProof/>
                <w:webHidden/>
              </w:rPr>
              <w:t>21</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15" w:history="1">
            <w:r w:rsidR="00714B1D" w:rsidRPr="00866FEB">
              <w:rPr>
                <w:rStyle w:val="Hyperlink"/>
                <w:noProof/>
              </w:rPr>
              <w:t>3.1.</w:t>
            </w:r>
            <w:r w:rsidR="00714B1D">
              <w:rPr>
                <w:rFonts w:eastAsiaTheme="minorEastAsia" w:cstheme="minorBidi"/>
                <w:i w:val="0"/>
                <w:iCs w:val="0"/>
                <w:noProof/>
                <w:sz w:val="22"/>
                <w:szCs w:val="22"/>
              </w:rPr>
              <w:tab/>
            </w:r>
            <w:r w:rsidR="00714B1D" w:rsidRPr="00866FEB">
              <w:rPr>
                <w:rStyle w:val="Hyperlink"/>
                <w:noProof/>
              </w:rPr>
              <w:t>Funktionen der Web-Anwendung</w:t>
            </w:r>
            <w:r w:rsidR="00714B1D">
              <w:rPr>
                <w:noProof/>
                <w:webHidden/>
              </w:rPr>
              <w:tab/>
            </w:r>
            <w:r w:rsidR="00714B1D">
              <w:rPr>
                <w:noProof/>
                <w:webHidden/>
              </w:rPr>
              <w:fldChar w:fldCharType="begin"/>
            </w:r>
            <w:r w:rsidR="00714B1D">
              <w:rPr>
                <w:noProof/>
                <w:webHidden/>
              </w:rPr>
              <w:instrText xml:space="preserve"> PAGEREF _Toc301438615 \h </w:instrText>
            </w:r>
            <w:r w:rsidR="00714B1D">
              <w:rPr>
                <w:noProof/>
                <w:webHidden/>
              </w:rPr>
            </w:r>
            <w:r w:rsidR="00714B1D">
              <w:rPr>
                <w:noProof/>
                <w:webHidden/>
              </w:rPr>
              <w:fldChar w:fldCharType="separate"/>
            </w:r>
            <w:r w:rsidR="002B38E5">
              <w:rPr>
                <w:noProof/>
                <w:webHidden/>
              </w:rPr>
              <w:t>21</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16" w:history="1">
            <w:r w:rsidR="00714B1D" w:rsidRPr="00866FEB">
              <w:rPr>
                <w:rStyle w:val="Hyperlink"/>
                <w:noProof/>
              </w:rPr>
              <w:t>3.2.</w:t>
            </w:r>
            <w:r w:rsidR="00714B1D">
              <w:rPr>
                <w:rFonts w:eastAsiaTheme="minorEastAsia" w:cstheme="minorBidi"/>
                <w:i w:val="0"/>
                <w:iCs w:val="0"/>
                <w:noProof/>
                <w:sz w:val="22"/>
                <w:szCs w:val="22"/>
              </w:rPr>
              <w:tab/>
            </w:r>
            <w:r w:rsidR="00714B1D" w:rsidRPr="00866FEB">
              <w:rPr>
                <w:rStyle w:val="Hyperlink"/>
                <w:noProof/>
              </w:rPr>
              <w:t>Verwendung in der Projektumgebung</w:t>
            </w:r>
            <w:r w:rsidR="00714B1D">
              <w:rPr>
                <w:noProof/>
                <w:webHidden/>
              </w:rPr>
              <w:tab/>
            </w:r>
            <w:r w:rsidR="00714B1D">
              <w:rPr>
                <w:noProof/>
                <w:webHidden/>
              </w:rPr>
              <w:fldChar w:fldCharType="begin"/>
            </w:r>
            <w:r w:rsidR="00714B1D">
              <w:rPr>
                <w:noProof/>
                <w:webHidden/>
              </w:rPr>
              <w:instrText xml:space="preserve"> PAGEREF _Toc301438616 \h </w:instrText>
            </w:r>
            <w:r w:rsidR="00714B1D">
              <w:rPr>
                <w:noProof/>
                <w:webHidden/>
              </w:rPr>
            </w:r>
            <w:r w:rsidR="00714B1D">
              <w:rPr>
                <w:noProof/>
                <w:webHidden/>
              </w:rPr>
              <w:fldChar w:fldCharType="separate"/>
            </w:r>
            <w:r w:rsidR="002B38E5">
              <w:rPr>
                <w:noProof/>
                <w:webHidden/>
              </w:rPr>
              <w:t>23</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17" w:history="1">
            <w:r w:rsidR="00714B1D" w:rsidRPr="00866FEB">
              <w:rPr>
                <w:rStyle w:val="Hyperlink"/>
                <w:noProof/>
              </w:rPr>
              <w:t>3.3.</w:t>
            </w:r>
            <w:r w:rsidR="00714B1D">
              <w:rPr>
                <w:rFonts w:eastAsiaTheme="minorEastAsia" w:cstheme="minorBidi"/>
                <w:i w:val="0"/>
                <w:iCs w:val="0"/>
                <w:noProof/>
                <w:sz w:val="22"/>
                <w:szCs w:val="22"/>
              </w:rPr>
              <w:tab/>
            </w:r>
            <w:r w:rsidR="00714B1D" w:rsidRPr="00866FEB">
              <w:rPr>
                <w:rStyle w:val="Hyperlink"/>
                <w:noProof/>
              </w:rPr>
              <w:t>Analyse der Datenbank</w:t>
            </w:r>
            <w:r w:rsidR="00714B1D">
              <w:rPr>
                <w:noProof/>
                <w:webHidden/>
              </w:rPr>
              <w:tab/>
            </w:r>
            <w:r w:rsidR="00714B1D">
              <w:rPr>
                <w:noProof/>
                <w:webHidden/>
              </w:rPr>
              <w:fldChar w:fldCharType="begin"/>
            </w:r>
            <w:r w:rsidR="00714B1D">
              <w:rPr>
                <w:noProof/>
                <w:webHidden/>
              </w:rPr>
              <w:instrText xml:space="preserve"> PAGEREF _Toc301438617 \h </w:instrText>
            </w:r>
            <w:r w:rsidR="00714B1D">
              <w:rPr>
                <w:noProof/>
                <w:webHidden/>
              </w:rPr>
            </w:r>
            <w:r w:rsidR="00714B1D">
              <w:rPr>
                <w:noProof/>
                <w:webHidden/>
              </w:rPr>
              <w:fldChar w:fldCharType="separate"/>
            </w:r>
            <w:r w:rsidR="002B38E5">
              <w:rPr>
                <w:noProof/>
                <w:webHidden/>
              </w:rPr>
              <w:t>24</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18" w:history="1">
            <w:r w:rsidR="00714B1D" w:rsidRPr="00866FEB">
              <w:rPr>
                <w:rStyle w:val="Hyperlink"/>
                <w:noProof/>
              </w:rPr>
              <w:t>3.4.</w:t>
            </w:r>
            <w:r w:rsidR="00714B1D">
              <w:rPr>
                <w:rFonts w:eastAsiaTheme="minorEastAsia" w:cstheme="minorBidi"/>
                <w:i w:val="0"/>
                <w:iCs w:val="0"/>
                <w:noProof/>
                <w:sz w:val="22"/>
                <w:szCs w:val="22"/>
              </w:rPr>
              <w:tab/>
            </w:r>
            <w:r w:rsidR="00714B1D" w:rsidRPr="00866FEB">
              <w:rPr>
                <w:rStyle w:val="Hyperlink"/>
                <w:noProof/>
              </w:rPr>
              <w:t>Konzeption der Anwendungsfälle</w:t>
            </w:r>
            <w:r w:rsidR="00714B1D">
              <w:rPr>
                <w:noProof/>
                <w:webHidden/>
              </w:rPr>
              <w:tab/>
            </w:r>
            <w:r w:rsidR="00714B1D">
              <w:rPr>
                <w:noProof/>
                <w:webHidden/>
              </w:rPr>
              <w:fldChar w:fldCharType="begin"/>
            </w:r>
            <w:r w:rsidR="00714B1D">
              <w:rPr>
                <w:noProof/>
                <w:webHidden/>
              </w:rPr>
              <w:instrText xml:space="preserve"> PAGEREF _Toc301438618 \h </w:instrText>
            </w:r>
            <w:r w:rsidR="00714B1D">
              <w:rPr>
                <w:noProof/>
                <w:webHidden/>
              </w:rPr>
            </w:r>
            <w:r w:rsidR="00714B1D">
              <w:rPr>
                <w:noProof/>
                <w:webHidden/>
              </w:rPr>
              <w:fldChar w:fldCharType="separate"/>
            </w:r>
            <w:r w:rsidR="002B38E5">
              <w:rPr>
                <w:noProof/>
                <w:webHidden/>
              </w:rPr>
              <w:t>26</w:t>
            </w:r>
            <w:r w:rsidR="00714B1D">
              <w:rPr>
                <w:noProof/>
                <w:webHidden/>
              </w:rPr>
              <w:fldChar w:fldCharType="end"/>
            </w:r>
          </w:hyperlink>
        </w:p>
        <w:p w:rsidR="00714B1D" w:rsidRDefault="00584F55">
          <w:pPr>
            <w:pStyle w:val="Verzeichnis1"/>
            <w:tabs>
              <w:tab w:val="left" w:pos="440"/>
              <w:tab w:val="right" w:leader="dot" w:pos="7927"/>
            </w:tabs>
            <w:rPr>
              <w:rFonts w:eastAsiaTheme="minorEastAsia" w:cstheme="minorBidi"/>
              <w:b w:val="0"/>
              <w:bCs w:val="0"/>
              <w:noProof/>
              <w:sz w:val="22"/>
              <w:szCs w:val="22"/>
            </w:rPr>
          </w:pPr>
          <w:hyperlink w:anchor="_Toc301438619" w:history="1">
            <w:r w:rsidR="00714B1D" w:rsidRPr="00866FEB">
              <w:rPr>
                <w:rStyle w:val="Hyperlink"/>
                <w:noProof/>
              </w:rPr>
              <w:t>4.</w:t>
            </w:r>
            <w:r w:rsidR="00714B1D">
              <w:rPr>
                <w:rFonts w:eastAsiaTheme="minorEastAsia" w:cstheme="minorBidi"/>
                <w:b w:val="0"/>
                <w:bCs w:val="0"/>
                <w:noProof/>
                <w:sz w:val="22"/>
                <w:szCs w:val="22"/>
              </w:rPr>
              <w:tab/>
            </w:r>
            <w:r w:rsidR="00714B1D" w:rsidRPr="00866FEB">
              <w:rPr>
                <w:rStyle w:val="Hyperlink"/>
                <w:noProof/>
              </w:rPr>
              <w:t>Umsetzung</w:t>
            </w:r>
            <w:r w:rsidR="00714B1D">
              <w:rPr>
                <w:noProof/>
                <w:webHidden/>
              </w:rPr>
              <w:tab/>
            </w:r>
            <w:r w:rsidR="00714B1D">
              <w:rPr>
                <w:noProof/>
                <w:webHidden/>
              </w:rPr>
              <w:fldChar w:fldCharType="begin"/>
            </w:r>
            <w:r w:rsidR="00714B1D">
              <w:rPr>
                <w:noProof/>
                <w:webHidden/>
              </w:rPr>
              <w:instrText xml:space="preserve"> PAGEREF _Toc301438619 \h </w:instrText>
            </w:r>
            <w:r w:rsidR="00714B1D">
              <w:rPr>
                <w:noProof/>
                <w:webHidden/>
              </w:rPr>
            </w:r>
            <w:r w:rsidR="00714B1D">
              <w:rPr>
                <w:noProof/>
                <w:webHidden/>
              </w:rPr>
              <w:fldChar w:fldCharType="separate"/>
            </w:r>
            <w:r w:rsidR="002B38E5">
              <w:rPr>
                <w:noProof/>
                <w:webHidden/>
              </w:rPr>
              <w:t>28</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20" w:history="1">
            <w:r w:rsidR="00714B1D" w:rsidRPr="00866FEB">
              <w:rPr>
                <w:rStyle w:val="Hyperlink"/>
                <w:noProof/>
              </w:rPr>
              <w:t>4.1.</w:t>
            </w:r>
            <w:r w:rsidR="00714B1D">
              <w:rPr>
                <w:rFonts w:eastAsiaTheme="minorEastAsia" w:cstheme="minorBidi"/>
                <w:i w:val="0"/>
                <w:iCs w:val="0"/>
                <w:noProof/>
                <w:sz w:val="22"/>
                <w:szCs w:val="22"/>
              </w:rPr>
              <w:tab/>
            </w:r>
            <w:r w:rsidR="00714B1D" w:rsidRPr="00866FEB">
              <w:rPr>
                <w:rStyle w:val="Hyperlink"/>
                <w:noProof/>
              </w:rPr>
              <w:t>Realisierung des Web-Service</w:t>
            </w:r>
            <w:r w:rsidR="00714B1D">
              <w:rPr>
                <w:noProof/>
                <w:webHidden/>
              </w:rPr>
              <w:tab/>
            </w:r>
            <w:r w:rsidR="00714B1D">
              <w:rPr>
                <w:noProof/>
                <w:webHidden/>
              </w:rPr>
              <w:fldChar w:fldCharType="begin"/>
            </w:r>
            <w:r w:rsidR="00714B1D">
              <w:rPr>
                <w:noProof/>
                <w:webHidden/>
              </w:rPr>
              <w:instrText xml:space="preserve"> PAGEREF _Toc301438620 \h </w:instrText>
            </w:r>
            <w:r w:rsidR="00714B1D">
              <w:rPr>
                <w:noProof/>
                <w:webHidden/>
              </w:rPr>
            </w:r>
            <w:r w:rsidR="00714B1D">
              <w:rPr>
                <w:noProof/>
                <w:webHidden/>
              </w:rPr>
              <w:fldChar w:fldCharType="separate"/>
            </w:r>
            <w:r w:rsidR="002B38E5">
              <w:rPr>
                <w:noProof/>
                <w:webHidden/>
              </w:rPr>
              <w:t>28</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21" w:history="1">
            <w:r w:rsidR="00714B1D" w:rsidRPr="00866FEB">
              <w:rPr>
                <w:rStyle w:val="Hyperlink"/>
                <w:noProof/>
              </w:rPr>
              <w:t>4.1.1.</w:t>
            </w:r>
            <w:r w:rsidR="00714B1D">
              <w:rPr>
                <w:rFonts w:eastAsiaTheme="minorEastAsia" w:cstheme="minorBidi"/>
                <w:noProof/>
                <w:sz w:val="22"/>
                <w:szCs w:val="22"/>
              </w:rPr>
              <w:tab/>
            </w:r>
            <w:r w:rsidR="00714B1D" w:rsidRPr="00866FEB">
              <w:rPr>
                <w:rStyle w:val="Hyperlink"/>
                <w:noProof/>
              </w:rPr>
              <w:t>Zieldefinition</w:t>
            </w:r>
            <w:r w:rsidR="00714B1D">
              <w:rPr>
                <w:noProof/>
                <w:webHidden/>
              </w:rPr>
              <w:tab/>
            </w:r>
            <w:r w:rsidR="00714B1D">
              <w:rPr>
                <w:noProof/>
                <w:webHidden/>
              </w:rPr>
              <w:fldChar w:fldCharType="begin"/>
            </w:r>
            <w:r w:rsidR="00714B1D">
              <w:rPr>
                <w:noProof/>
                <w:webHidden/>
              </w:rPr>
              <w:instrText xml:space="preserve"> PAGEREF _Toc301438621 \h </w:instrText>
            </w:r>
            <w:r w:rsidR="00714B1D">
              <w:rPr>
                <w:noProof/>
                <w:webHidden/>
              </w:rPr>
            </w:r>
            <w:r w:rsidR="00714B1D">
              <w:rPr>
                <w:noProof/>
                <w:webHidden/>
              </w:rPr>
              <w:fldChar w:fldCharType="separate"/>
            </w:r>
            <w:r w:rsidR="002B38E5">
              <w:rPr>
                <w:noProof/>
                <w:webHidden/>
              </w:rPr>
              <w:t>28</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22" w:history="1">
            <w:r w:rsidR="00714B1D" w:rsidRPr="00866FEB">
              <w:rPr>
                <w:rStyle w:val="Hyperlink"/>
                <w:noProof/>
              </w:rPr>
              <w:t>4.1.2.</w:t>
            </w:r>
            <w:r w:rsidR="00714B1D">
              <w:rPr>
                <w:rFonts w:eastAsiaTheme="minorEastAsia" w:cstheme="minorBidi"/>
                <w:noProof/>
                <w:sz w:val="22"/>
                <w:szCs w:val="22"/>
              </w:rPr>
              <w:tab/>
            </w:r>
            <w:r w:rsidR="00714B1D" w:rsidRPr="00866FEB">
              <w:rPr>
                <w:rStyle w:val="Hyperlink"/>
                <w:noProof/>
              </w:rPr>
              <w:t>Planung</w:t>
            </w:r>
            <w:r w:rsidR="00714B1D">
              <w:rPr>
                <w:noProof/>
                <w:webHidden/>
              </w:rPr>
              <w:tab/>
            </w:r>
            <w:r w:rsidR="00714B1D">
              <w:rPr>
                <w:noProof/>
                <w:webHidden/>
              </w:rPr>
              <w:fldChar w:fldCharType="begin"/>
            </w:r>
            <w:r w:rsidR="00714B1D">
              <w:rPr>
                <w:noProof/>
                <w:webHidden/>
              </w:rPr>
              <w:instrText xml:space="preserve"> PAGEREF _Toc301438622 \h </w:instrText>
            </w:r>
            <w:r w:rsidR="00714B1D">
              <w:rPr>
                <w:noProof/>
                <w:webHidden/>
              </w:rPr>
            </w:r>
            <w:r w:rsidR="00714B1D">
              <w:rPr>
                <w:noProof/>
                <w:webHidden/>
              </w:rPr>
              <w:fldChar w:fldCharType="separate"/>
            </w:r>
            <w:r w:rsidR="002B38E5">
              <w:rPr>
                <w:noProof/>
                <w:webHidden/>
              </w:rPr>
              <w:t>28</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23" w:history="1">
            <w:r w:rsidR="00714B1D" w:rsidRPr="00866FEB">
              <w:rPr>
                <w:rStyle w:val="Hyperlink"/>
                <w:noProof/>
              </w:rPr>
              <w:t>4.1.3.</w:t>
            </w:r>
            <w:r w:rsidR="00714B1D">
              <w:rPr>
                <w:rFonts w:eastAsiaTheme="minorEastAsia" w:cstheme="minorBidi"/>
                <w:noProof/>
                <w:sz w:val="22"/>
                <w:szCs w:val="22"/>
              </w:rPr>
              <w:tab/>
            </w:r>
            <w:r w:rsidR="00714B1D" w:rsidRPr="00866FEB">
              <w:rPr>
                <w:rStyle w:val="Hyperlink"/>
                <w:noProof/>
              </w:rPr>
              <w:t>Umsetzung</w:t>
            </w:r>
            <w:r w:rsidR="00714B1D">
              <w:rPr>
                <w:noProof/>
                <w:webHidden/>
              </w:rPr>
              <w:tab/>
            </w:r>
            <w:r w:rsidR="00714B1D">
              <w:rPr>
                <w:noProof/>
                <w:webHidden/>
              </w:rPr>
              <w:fldChar w:fldCharType="begin"/>
            </w:r>
            <w:r w:rsidR="00714B1D">
              <w:rPr>
                <w:noProof/>
                <w:webHidden/>
              </w:rPr>
              <w:instrText xml:space="preserve"> PAGEREF _Toc301438623 \h </w:instrText>
            </w:r>
            <w:r w:rsidR="00714B1D">
              <w:rPr>
                <w:noProof/>
                <w:webHidden/>
              </w:rPr>
            </w:r>
            <w:r w:rsidR="00714B1D">
              <w:rPr>
                <w:noProof/>
                <w:webHidden/>
              </w:rPr>
              <w:fldChar w:fldCharType="separate"/>
            </w:r>
            <w:r w:rsidR="002B38E5">
              <w:rPr>
                <w:noProof/>
                <w:webHidden/>
              </w:rPr>
              <w:t>29</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24" w:history="1">
            <w:r w:rsidR="00714B1D" w:rsidRPr="00866FEB">
              <w:rPr>
                <w:rStyle w:val="Hyperlink"/>
                <w:noProof/>
              </w:rPr>
              <w:t>4.2.</w:t>
            </w:r>
            <w:r w:rsidR="00714B1D">
              <w:rPr>
                <w:rFonts w:eastAsiaTheme="minorEastAsia" w:cstheme="minorBidi"/>
                <w:i w:val="0"/>
                <w:iCs w:val="0"/>
                <w:noProof/>
                <w:sz w:val="22"/>
                <w:szCs w:val="22"/>
              </w:rPr>
              <w:tab/>
            </w:r>
            <w:r w:rsidR="00714B1D" w:rsidRPr="00866FEB">
              <w:rPr>
                <w:rStyle w:val="Hyperlink"/>
                <w:noProof/>
              </w:rPr>
              <w:t>Realisierung der Android-Anwendung</w:t>
            </w:r>
            <w:r w:rsidR="00714B1D">
              <w:rPr>
                <w:noProof/>
                <w:webHidden/>
              </w:rPr>
              <w:tab/>
            </w:r>
            <w:r w:rsidR="00714B1D">
              <w:rPr>
                <w:noProof/>
                <w:webHidden/>
              </w:rPr>
              <w:fldChar w:fldCharType="begin"/>
            </w:r>
            <w:r w:rsidR="00714B1D">
              <w:rPr>
                <w:noProof/>
                <w:webHidden/>
              </w:rPr>
              <w:instrText xml:space="preserve"> PAGEREF _Toc301438624 \h </w:instrText>
            </w:r>
            <w:r w:rsidR="00714B1D">
              <w:rPr>
                <w:noProof/>
                <w:webHidden/>
              </w:rPr>
            </w:r>
            <w:r w:rsidR="00714B1D">
              <w:rPr>
                <w:noProof/>
                <w:webHidden/>
              </w:rPr>
              <w:fldChar w:fldCharType="separate"/>
            </w:r>
            <w:r w:rsidR="002B38E5">
              <w:rPr>
                <w:noProof/>
                <w:webHidden/>
              </w:rPr>
              <w:t>33</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25" w:history="1">
            <w:r w:rsidR="00714B1D" w:rsidRPr="00866FEB">
              <w:rPr>
                <w:rStyle w:val="Hyperlink"/>
                <w:noProof/>
              </w:rPr>
              <w:t>4.2.1.</w:t>
            </w:r>
            <w:r w:rsidR="00714B1D">
              <w:rPr>
                <w:rFonts w:eastAsiaTheme="minorEastAsia" w:cstheme="minorBidi"/>
                <w:noProof/>
                <w:sz w:val="22"/>
                <w:szCs w:val="22"/>
              </w:rPr>
              <w:tab/>
            </w:r>
            <w:r w:rsidR="00714B1D" w:rsidRPr="00866FEB">
              <w:rPr>
                <w:rStyle w:val="Hyperlink"/>
                <w:noProof/>
              </w:rPr>
              <w:t>Zieldefinition</w:t>
            </w:r>
            <w:r w:rsidR="00714B1D">
              <w:rPr>
                <w:noProof/>
                <w:webHidden/>
              </w:rPr>
              <w:tab/>
            </w:r>
            <w:r w:rsidR="00714B1D">
              <w:rPr>
                <w:noProof/>
                <w:webHidden/>
              </w:rPr>
              <w:fldChar w:fldCharType="begin"/>
            </w:r>
            <w:r w:rsidR="00714B1D">
              <w:rPr>
                <w:noProof/>
                <w:webHidden/>
              </w:rPr>
              <w:instrText xml:space="preserve"> PAGEREF _Toc301438625 \h </w:instrText>
            </w:r>
            <w:r w:rsidR="00714B1D">
              <w:rPr>
                <w:noProof/>
                <w:webHidden/>
              </w:rPr>
            </w:r>
            <w:r w:rsidR="00714B1D">
              <w:rPr>
                <w:noProof/>
                <w:webHidden/>
              </w:rPr>
              <w:fldChar w:fldCharType="separate"/>
            </w:r>
            <w:r w:rsidR="002B38E5">
              <w:rPr>
                <w:noProof/>
                <w:webHidden/>
              </w:rPr>
              <w:t>33</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26" w:history="1">
            <w:r w:rsidR="00714B1D" w:rsidRPr="00866FEB">
              <w:rPr>
                <w:rStyle w:val="Hyperlink"/>
                <w:noProof/>
              </w:rPr>
              <w:t>4.2.2.</w:t>
            </w:r>
            <w:r w:rsidR="00714B1D">
              <w:rPr>
                <w:rFonts w:eastAsiaTheme="minorEastAsia" w:cstheme="minorBidi"/>
                <w:noProof/>
                <w:sz w:val="22"/>
                <w:szCs w:val="22"/>
              </w:rPr>
              <w:tab/>
            </w:r>
            <w:r w:rsidR="00714B1D" w:rsidRPr="00866FEB">
              <w:rPr>
                <w:rStyle w:val="Hyperlink"/>
                <w:noProof/>
              </w:rPr>
              <w:t>Planung</w:t>
            </w:r>
            <w:r w:rsidR="00714B1D">
              <w:rPr>
                <w:noProof/>
                <w:webHidden/>
              </w:rPr>
              <w:tab/>
            </w:r>
            <w:r w:rsidR="00714B1D">
              <w:rPr>
                <w:noProof/>
                <w:webHidden/>
              </w:rPr>
              <w:fldChar w:fldCharType="begin"/>
            </w:r>
            <w:r w:rsidR="00714B1D">
              <w:rPr>
                <w:noProof/>
                <w:webHidden/>
              </w:rPr>
              <w:instrText xml:space="preserve"> PAGEREF _Toc301438626 \h </w:instrText>
            </w:r>
            <w:r w:rsidR="00714B1D">
              <w:rPr>
                <w:noProof/>
                <w:webHidden/>
              </w:rPr>
            </w:r>
            <w:r w:rsidR="00714B1D">
              <w:rPr>
                <w:noProof/>
                <w:webHidden/>
              </w:rPr>
              <w:fldChar w:fldCharType="separate"/>
            </w:r>
            <w:r w:rsidR="002B38E5">
              <w:rPr>
                <w:noProof/>
                <w:webHidden/>
              </w:rPr>
              <w:t>33</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27" w:history="1">
            <w:r w:rsidR="00714B1D" w:rsidRPr="00866FEB">
              <w:rPr>
                <w:rStyle w:val="Hyperlink"/>
                <w:noProof/>
              </w:rPr>
              <w:t>4.2.3.</w:t>
            </w:r>
            <w:r w:rsidR="00714B1D">
              <w:rPr>
                <w:rFonts w:eastAsiaTheme="minorEastAsia" w:cstheme="minorBidi"/>
                <w:noProof/>
                <w:sz w:val="22"/>
                <w:szCs w:val="22"/>
              </w:rPr>
              <w:tab/>
            </w:r>
            <w:r w:rsidR="00714B1D" w:rsidRPr="00866FEB">
              <w:rPr>
                <w:rStyle w:val="Hyperlink"/>
                <w:noProof/>
              </w:rPr>
              <w:t>Umsetzung</w:t>
            </w:r>
            <w:r w:rsidR="00714B1D">
              <w:rPr>
                <w:noProof/>
                <w:webHidden/>
              </w:rPr>
              <w:tab/>
            </w:r>
            <w:r w:rsidR="00714B1D">
              <w:rPr>
                <w:noProof/>
                <w:webHidden/>
              </w:rPr>
              <w:fldChar w:fldCharType="begin"/>
            </w:r>
            <w:r w:rsidR="00714B1D">
              <w:rPr>
                <w:noProof/>
                <w:webHidden/>
              </w:rPr>
              <w:instrText xml:space="preserve"> PAGEREF _Toc301438627 \h </w:instrText>
            </w:r>
            <w:r w:rsidR="00714B1D">
              <w:rPr>
                <w:noProof/>
                <w:webHidden/>
              </w:rPr>
            </w:r>
            <w:r w:rsidR="00714B1D">
              <w:rPr>
                <w:noProof/>
                <w:webHidden/>
              </w:rPr>
              <w:fldChar w:fldCharType="separate"/>
            </w:r>
            <w:r w:rsidR="002B38E5">
              <w:rPr>
                <w:noProof/>
                <w:webHidden/>
              </w:rPr>
              <w:t>36</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28" w:history="1">
            <w:r w:rsidR="00714B1D" w:rsidRPr="00866FEB">
              <w:rPr>
                <w:rStyle w:val="Hyperlink"/>
                <w:noProof/>
              </w:rPr>
              <w:t>4.3.</w:t>
            </w:r>
            <w:r w:rsidR="00714B1D">
              <w:rPr>
                <w:rFonts w:eastAsiaTheme="minorEastAsia" w:cstheme="minorBidi"/>
                <w:i w:val="0"/>
                <w:iCs w:val="0"/>
                <w:noProof/>
                <w:sz w:val="22"/>
                <w:szCs w:val="22"/>
              </w:rPr>
              <w:tab/>
            </w:r>
            <w:r w:rsidR="00714B1D" w:rsidRPr="00866FEB">
              <w:rPr>
                <w:rStyle w:val="Hyperlink"/>
                <w:noProof/>
              </w:rPr>
              <w:t>Testen der Android-Anwendung</w:t>
            </w:r>
            <w:r w:rsidR="00714B1D">
              <w:rPr>
                <w:noProof/>
                <w:webHidden/>
              </w:rPr>
              <w:tab/>
            </w:r>
            <w:r w:rsidR="00714B1D">
              <w:rPr>
                <w:noProof/>
                <w:webHidden/>
              </w:rPr>
              <w:fldChar w:fldCharType="begin"/>
            </w:r>
            <w:r w:rsidR="00714B1D">
              <w:rPr>
                <w:noProof/>
                <w:webHidden/>
              </w:rPr>
              <w:instrText xml:space="preserve"> PAGEREF _Toc301438628 \h </w:instrText>
            </w:r>
            <w:r w:rsidR="00714B1D">
              <w:rPr>
                <w:noProof/>
                <w:webHidden/>
              </w:rPr>
            </w:r>
            <w:r w:rsidR="00714B1D">
              <w:rPr>
                <w:noProof/>
                <w:webHidden/>
              </w:rPr>
              <w:fldChar w:fldCharType="separate"/>
            </w:r>
            <w:r w:rsidR="002B38E5">
              <w:rPr>
                <w:noProof/>
                <w:webHidden/>
              </w:rPr>
              <w:t>42</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29" w:history="1">
            <w:r w:rsidR="00714B1D" w:rsidRPr="00866FEB">
              <w:rPr>
                <w:rStyle w:val="Hyperlink"/>
                <w:noProof/>
              </w:rPr>
              <w:t>4.3.1.</w:t>
            </w:r>
            <w:r w:rsidR="00714B1D">
              <w:rPr>
                <w:rFonts w:eastAsiaTheme="minorEastAsia" w:cstheme="minorBidi"/>
                <w:noProof/>
                <w:sz w:val="22"/>
                <w:szCs w:val="22"/>
              </w:rPr>
              <w:tab/>
            </w:r>
            <w:r w:rsidR="00714B1D" w:rsidRPr="00866FEB">
              <w:rPr>
                <w:rStyle w:val="Hyperlink"/>
                <w:noProof/>
              </w:rPr>
              <w:t>Zieldefinition</w:t>
            </w:r>
            <w:r w:rsidR="00714B1D">
              <w:rPr>
                <w:noProof/>
                <w:webHidden/>
              </w:rPr>
              <w:tab/>
            </w:r>
            <w:r w:rsidR="00714B1D">
              <w:rPr>
                <w:noProof/>
                <w:webHidden/>
              </w:rPr>
              <w:fldChar w:fldCharType="begin"/>
            </w:r>
            <w:r w:rsidR="00714B1D">
              <w:rPr>
                <w:noProof/>
                <w:webHidden/>
              </w:rPr>
              <w:instrText xml:space="preserve"> PAGEREF _Toc301438629 \h </w:instrText>
            </w:r>
            <w:r w:rsidR="00714B1D">
              <w:rPr>
                <w:noProof/>
                <w:webHidden/>
              </w:rPr>
            </w:r>
            <w:r w:rsidR="00714B1D">
              <w:rPr>
                <w:noProof/>
                <w:webHidden/>
              </w:rPr>
              <w:fldChar w:fldCharType="separate"/>
            </w:r>
            <w:r w:rsidR="002B38E5">
              <w:rPr>
                <w:noProof/>
                <w:webHidden/>
              </w:rPr>
              <w:t>42</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30" w:history="1">
            <w:r w:rsidR="00714B1D" w:rsidRPr="00866FEB">
              <w:rPr>
                <w:rStyle w:val="Hyperlink"/>
                <w:noProof/>
              </w:rPr>
              <w:t>4.3.2.</w:t>
            </w:r>
            <w:r w:rsidR="00714B1D">
              <w:rPr>
                <w:rFonts w:eastAsiaTheme="minorEastAsia" w:cstheme="minorBidi"/>
                <w:noProof/>
                <w:sz w:val="22"/>
                <w:szCs w:val="22"/>
              </w:rPr>
              <w:tab/>
            </w:r>
            <w:r w:rsidR="00714B1D" w:rsidRPr="00866FEB">
              <w:rPr>
                <w:rStyle w:val="Hyperlink"/>
                <w:noProof/>
              </w:rPr>
              <w:t>Planung</w:t>
            </w:r>
            <w:r w:rsidR="00714B1D">
              <w:rPr>
                <w:noProof/>
                <w:webHidden/>
              </w:rPr>
              <w:tab/>
            </w:r>
            <w:r w:rsidR="00714B1D">
              <w:rPr>
                <w:noProof/>
                <w:webHidden/>
              </w:rPr>
              <w:fldChar w:fldCharType="begin"/>
            </w:r>
            <w:r w:rsidR="00714B1D">
              <w:rPr>
                <w:noProof/>
                <w:webHidden/>
              </w:rPr>
              <w:instrText xml:space="preserve"> PAGEREF _Toc301438630 \h </w:instrText>
            </w:r>
            <w:r w:rsidR="00714B1D">
              <w:rPr>
                <w:noProof/>
                <w:webHidden/>
              </w:rPr>
            </w:r>
            <w:r w:rsidR="00714B1D">
              <w:rPr>
                <w:noProof/>
                <w:webHidden/>
              </w:rPr>
              <w:fldChar w:fldCharType="separate"/>
            </w:r>
            <w:r w:rsidR="002B38E5">
              <w:rPr>
                <w:noProof/>
                <w:webHidden/>
              </w:rPr>
              <w:t>42</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31" w:history="1">
            <w:r w:rsidR="00714B1D" w:rsidRPr="00866FEB">
              <w:rPr>
                <w:rStyle w:val="Hyperlink"/>
                <w:noProof/>
              </w:rPr>
              <w:t>4.3.3.</w:t>
            </w:r>
            <w:r w:rsidR="00714B1D">
              <w:rPr>
                <w:rFonts w:eastAsiaTheme="minorEastAsia" w:cstheme="minorBidi"/>
                <w:noProof/>
                <w:sz w:val="22"/>
                <w:szCs w:val="22"/>
              </w:rPr>
              <w:tab/>
            </w:r>
            <w:r w:rsidR="00714B1D" w:rsidRPr="00866FEB">
              <w:rPr>
                <w:rStyle w:val="Hyperlink"/>
                <w:noProof/>
              </w:rPr>
              <w:t>Umsetzung</w:t>
            </w:r>
            <w:r w:rsidR="00714B1D">
              <w:rPr>
                <w:noProof/>
                <w:webHidden/>
              </w:rPr>
              <w:tab/>
            </w:r>
            <w:r w:rsidR="00714B1D">
              <w:rPr>
                <w:noProof/>
                <w:webHidden/>
              </w:rPr>
              <w:fldChar w:fldCharType="begin"/>
            </w:r>
            <w:r w:rsidR="00714B1D">
              <w:rPr>
                <w:noProof/>
                <w:webHidden/>
              </w:rPr>
              <w:instrText xml:space="preserve"> PAGEREF _Toc301438631 \h </w:instrText>
            </w:r>
            <w:r w:rsidR="00714B1D">
              <w:rPr>
                <w:noProof/>
                <w:webHidden/>
              </w:rPr>
            </w:r>
            <w:r w:rsidR="00714B1D">
              <w:rPr>
                <w:noProof/>
                <w:webHidden/>
              </w:rPr>
              <w:fldChar w:fldCharType="separate"/>
            </w:r>
            <w:r w:rsidR="002B38E5">
              <w:rPr>
                <w:noProof/>
                <w:webHidden/>
              </w:rPr>
              <w:t>43</w:t>
            </w:r>
            <w:r w:rsidR="00714B1D">
              <w:rPr>
                <w:noProof/>
                <w:webHidden/>
              </w:rPr>
              <w:fldChar w:fldCharType="end"/>
            </w:r>
          </w:hyperlink>
        </w:p>
        <w:p w:rsidR="00714B1D" w:rsidRDefault="00584F55">
          <w:pPr>
            <w:pStyle w:val="Verzeichnis1"/>
            <w:tabs>
              <w:tab w:val="left" w:pos="440"/>
              <w:tab w:val="right" w:leader="dot" w:pos="7927"/>
            </w:tabs>
            <w:rPr>
              <w:rFonts w:eastAsiaTheme="minorEastAsia" w:cstheme="minorBidi"/>
              <w:b w:val="0"/>
              <w:bCs w:val="0"/>
              <w:noProof/>
              <w:sz w:val="22"/>
              <w:szCs w:val="22"/>
            </w:rPr>
          </w:pPr>
          <w:hyperlink w:anchor="_Toc301438632" w:history="1">
            <w:r w:rsidR="00714B1D" w:rsidRPr="00866FEB">
              <w:rPr>
                <w:rStyle w:val="Hyperlink"/>
                <w:noProof/>
              </w:rPr>
              <w:t>5.</w:t>
            </w:r>
            <w:r w:rsidR="00714B1D">
              <w:rPr>
                <w:rFonts w:eastAsiaTheme="minorEastAsia" w:cstheme="minorBidi"/>
                <w:b w:val="0"/>
                <w:bCs w:val="0"/>
                <w:noProof/>
                <w:sz w:val="22"/>
                <w:szCs w:val="22"/>
              </w:rPr>
              <w:tab/>
            </w:r>
            <w:r w:rsidR="00714B1D" w:rsidRPr="00866FEB">
              <w:rPr>
                <w:rStyle w:val="Hyperlink"/>
                <w:noProof/>
              </w:rPr>
              <w:t>Abschluss</w:t>
            </w:r>
            <w:r w:rsidR="00714B1D">
              <w:rPr>
                <w:noProof/>
                <w:webHidden/>
              </w:rPr>
              <w:tab/>
            </w:r>
            <w:r w:rsidR="00714B1D">
              <w:rPr>
                <w:noProof/>
                <w:webHidden/>
              </w:rPr>
              <w:fldChar w:fldCharType="begin"/>
            </w:r>
            <w:r w:rsidR="00714B1D">
              <w:rPr>
                <w:noProof/>
                <w:webHidden/>
              </w:rPr>
              <w:instrText xml:space="preserve"> PAGEREF _Toc301438632 \h </w:instrText>
            </w:r>
            <w:r w:rsidR="00714B1D">
              <w:rPr>
                <w:noProof/>
                <w:webHidden/>
              </w:rPr>
            </w:r>
            <w:r w:rsidR="00714B1D">
              <w:rPr>
                <w:noProof/>
                <w:webHidden/>
              </w:rPr>
              <w:fldChar w:fldCharType="separate"/>
            </w:r>
            <w:r w:rsidR="002B38E5">
              <w:rPr>
                <w:noProof/>
                <w:webHidden/>
              </w:rPr>
              <w:t>47</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33" w:history="1">
            <w:r w:rsidR="00714B1D" w:rsidRPr="00866FEB">
              <w:rPr>
                <w:rStyle w:val="Hyperlink"/>
                <w:noProof/>
              </w:rPr>
              <w:t>5.1.</w:t>
            </w:r>
            <w:r w:rsidR="00714B1D">
              <w:rPr>
                <w:rFonts w:eastAsiaTheme="minorEastAsia" w:cstheme="minorBidi"/>
                <w:i w:val="0"/>
                <w:iCs w:val="0"/>
                <w:noProof/>
                <w:sz w:val="22"/>
                <w:szCs w:val="22"/>
              </w:rPr>
              <w:tab/>
            </w:r>
            <w:r w:rsidR="00714B1D" w:rsidRPr="00866FEB">
              <w:rPr>
                <w:rStyle w:val="Hyperlink"/>
                <w:noProof/>
              </w:rPr>
              <w:t>Ausblick</w:t>
            </w:r>
            <w:r w:rsidR="00714B1D">
              <w:rPr>
                <w:noProof/>
                <w:webHidden/>
              </w:rPr>
              <w:tab/>
            </w:r>
            <w:r w:rsidR="00714B1D">
              <w:rPr>
                <w:noProof/>
                <w:webHidden/>
              </w:rPr>
              <w:fldChar w:fldCharType="begin"/>
            </w:r>
            <w:r w:rsidR="00714B1D">
              <w:rPr>
                <w:noProof/>
                <w:webHidden/>
              </w:rPr>
              <w:instrText xml:space="preserve"> PAGEREF _Toc301438633 \h </w:instrText>
            </w:r>
            <w:r w:rsidR="00714B1D">
              <w:rPr>
                <w:noProof/>
                <w:webHidden/>
              </w:rPr>
            </w:r>
            <w:r w:rsidR="00714B1D">
              <w:rPr>
                <w:noProof/>
                <w:webHidden/>
              </w:rPr>
              <w:fldChar w:fldCharType="separate"/>
            </w:r>
            <w:r w:rsidR="002B38E5">
              <w:rPr>
                <w:noProof/>
                <w:webHidden/>
              </w:rPr>
              <w:t>47</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34" w:history="1">
            <w:r w:rsidR="00714B1D" w:rsidRPr="00866FEB">
              <w:rPr>
                <w:rStyle w:val="Hyperlink"/>
                <w:noProof/>
              </w:rPr>
              <w:t>5.2.</w:t>
            </w:r>
            <w:r w:rsidR="00714B1D">
              <w:rPr>
                <w:rFonts w:eastAsiaTheme="minorEastAsia" w:cstheme="minorBidi"/>
                <w:i w:val="0"/>
                <w:iCs w:val="0"/>
                <w:noProof/>
                <w:sz w:val="22"/>
                <w:szCs w:val="22"/>
              </w:rPr>
              <w:tab/>
            </w:r>
            <w:r w:rsidR="00714B1D" w:rsidRPr="00866FEB">
              <w:rPr>
                <w:rStyle w:val="Hyperlink"/>
                <w:noProof/>
              </w:rPr>
              <w:t>Fazit</w:t>
            </w:r>
            <w:r w:rsidR="00714B1D">
              <w:rPr>
                <w:noProof/>
                <w:webHidden/>
              </w:rPr>
              <w:tab/>
            </w:r>
            <w:r w:rsidR="00714B1D">
              <w:rPr>
                <w:noProof/>
                <w:webHidden/>
              </w:rPr>
              <w:fldChar w:fldCharType="begin"/>
            </w:r>
            <w:r w:rsidR="00714B1D">
              <w:rPr>
                <w:noProof/>
                <w:webHidden/>
              </w:rPr>
              <w:instrText xml:space="preserve"> PAGEREF _Toc301438634 \h </w:instrText>
            </w:r>
            <w:r w:rsidR="00714B1D">
              <w:rPr>
                <w:noProof/>
                <w:webHidden/>
              </w:rPr>
            </w:r>
            <w:r w:rsidR="00714B1D">
              <w:rPr>
                <w:noProof/>
                <w:webHidden/>
              </w:rPr>
              <w:fldChar w:fldCharType="separate"/>
            </w:r>
            <w:r w:rsidR="002B38E5">
              <w:rPr>
                <w:noProof/>
                <w:webHidden/>
              </w:rPr>
              <w:t>47</w:t>
            </w:r>
            <w:r w:rsidR="00714B1D">
              <w:rPr>
                <w:noProof/>
                <w:webHidden/>
              </w:rPr>
              <w:fldChar w:fldCharType="end"/>
            </w:r>
          </w:hyperlink>
        </w:p>
        <w:p w:rsidR="00714B1D" w:rsidRPr="00714B1D" w:rsidRDefault="00714B1D" w:rsidP="00714B1D">
          <w:pPr>
            <w:spacing w:line="276" w:lineRule="auto"/>
            <w:rPr>
              <w:rFonts w:cs="Arial"/>
            </w:rPr>
          </w:pPr>
          <w:r w:rsidRPr="00714B1D">
            <w:rPr>
              <w:rFonts w:cs="Arial"/>
              <w:b/>
              <w:bCs/>
            </w:rPr>
            <w:fldChar w:fldCharType="end"/>
          </w:r>
        </w:p>
      </w:sdtContent>
    </w:sdt>
    <w:p w:rsidR="00E60614" w:rsidRDefault="00E60614" w:rsidP="009D1ECD">
      <w:pPr>
        <w:spacing w:line="276" w:lineRule="auto"/>
      </w:pPr>
    </w:p>
    <w:p w:rsidR="001C631C" w:rsidRDefault="00F81B9F">
      <w:pPr>
        <w:spacing w:after="0" w:line="240" w:lineRule="auto"/>
      </w:pPr>
      <w:r>
        <w:br w:type="page"/>
      </w:r>
      <w:bookmarkStart w:id="0" w:name="_Toc298418572"/>
    </w:p>
    <w:p w:rsidR="006E011D" w:rsidRDefault="006E011D" w:rsidP="006E011D">
      <w:pPr>
        <w:pStyle w:val="Inhaltsverzeichnisberschrift"/>
      </w:pPr>
      <w:r>
        <w:lastRenderedPageBreak/>
        <w:t>Abbildungsverzeichnis</w:t>
      </w:r>
    </w:p>
    <w:p w:rsidR="00824292" w:rsidRPr="00714B1D" w:rsidRDefault="008D5990"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fldChar w:fldCharType="begin"/>
      </w:r>
      <w:r w:rsidRPr="00714B1D">
        <w:rPr>
          <w:rFonts w:ascii="Arial" w:hAnsi="Arial" w:cs="Arial"/>
          <w:b w:val="0"/>
          <w:sz w:val="22"/>
          <w:szCs w:val="22"/>
        </w:rPr>
        <w:instrText xml:space="preserve"> TOC \c "Abbildung" </w:instrText>
      </w:r>
      <w:r w:rsidRPr="00714B1D">
        <w:rPr>
          <w:rFonts w:ascii="Arial" w:hAnsi="Arial" w:cs="Arial"/>
          <w:b w:val="0"/>
          <w:sz w:val="22"/>
          <w:szCs w:val="22"/>
        </w:rPr>
        <w:fldChar w:fldCharType="separate"/>
      </w:r>
      <w:r w:rsidR="00824292" w:rsidRPr="00714B1D">
        <w:rPr>
          <w:rFonts w:ascii="Arial" w:hAnsi="Arial" w:cs="Arial"/>
          <w:b w:val="0"/>
          <w:sz w:val="22"/>
          <w:szCs w:val="22"/>
        </w:rPr>
        <w:t>Abbildung 1: Aufbau der Arbeit</w:t>
      </w:r>
      <w:r w:rsidR="00824292" w:rsidRPr="00714B1D">
        <w:rPr>
          <w:rFonts w:ascii="Arial" w:hAnsi="Arial" w:cs="Arial"/>
          <w:b w:val="0"/>
          <w:sz w:val="22"/>
          <w:szCs w:val="22"/>
        </w:rPr>
        <w:tab/>
      </w:r>
      <w:r w:rsidR="00824292" w:rsidRPr="00714B1D">
        <w:rPr>
          <w:rFonts w:ascii="Arial" w:hAnsi="Arial" w:cs="Arial"/>
          <w:b w:val="0"/>
          <w:sz w:val="22"/>
          <w:szCs w:val="22"/>
        </w:rPr>
        <w:fldChar w:fldCharType="begin"/>
      </w:r>
      <w:r w:rsidR="00824292" w:rsidRPr="00714B1D">
        <w:rPr>
          <w:rFonts w:ascii="Arial" w:hAnsi="Arial" w:cs="Arial"/>
          <w:b w:val="0"/>
          <w:sz w:val="22"/>
          <w:szCs w:val="22"/>
        </w:rPr>
        <w:instrText xml:space="preserve"> PAGEREF _Toc301437740 \h </w:instrText>
      </w:r>
      <w:r w:rsidR="00824292" w:rsidRPr="00714B1D">
        <w:rPr>
          <w:rFonts w:ascii="Arial" w:hAnsi="Arial" w:cs="Arial"/>
          <w:b w:val="0"/>
          <w:sz w:val="22"/>
          <w:szCs w:val="22"/>
        </w:rPr>
      </w:r>
      <w:r w:rsidR="00824292" w:rsidRPr="00714B1D">
        <w:rPr>
          <w:rFonts w:ascii="Arial" w:hAnsi="Arial" w:cs="Arial"/>
          <w:b w:val="0"/>
          <w:sz w:val="22"/>
          <w:szCs w:val="22"/>
        </w:rPr>
        <w:fldChar w:fldCharType="separate"/>
      </w:r>
      <w:r w:rsidR="002B38E5">
        <w:rPr>
          <w:rFonts w:ascii="Arial" w:hAnsi="Arial" w:cs="Arial"/>
          <w:b w:val="0"/>
          <w:noProof/>
          <w:sz w:val="22"/>
          <w:szCs w:val="22"/>
        </w:rPr>
        <w:t>8</w:t>
      </w:r>
      <w:r w:rsidR="00824292"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2: schematische Darstellung der Projektumgebung</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1 \h </w:instrText>
      </w:r>
      <w:r w:rsidRPr="00714B1D">
        <w:rPr>
          <w:rFonts w:ascii="Arial" w:hAnsi="Arial" w:cs="Arial"/>
          <w:b w:val="0"/>
          <w:sz w:val="22"/>
          <w:szCs w:val="22"/>
        </w:rPr>
      </w:r>
      <w:r w:rsidRPr="00714B1D">
        <w:rPr>
          <w:rFonts w:ascii="Arial" w:hAnsi="Arial" w:cs="Arial"/>
          <w:b w:val="0"/>
          <w:sz w:val="22"/>
          <w:szCs w:val="22"/>
        </w:rPr>
        <w:fldChar w:fldCharType="separate"/>
      </w:r>
      <w:r w:rsidR="002B38E5">
        <w:rPr>
          <w:rFonts w:ascii="Arial" w:hAnsi="Arial" w:cs="Arial"/>
          <w:b w:val="0"/>
          <w:noProof/>
          <w:sz w:val="22"/>
          <w:szCs w:val="22"/>
        </w:rPr>
        <w:t>23</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3: Ausschnitt der Datenbank</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2 \h </w:instrText>
      </w:r>
      <w:r w:rsidRPr="00714B1D">
        <w:rPr>
          <w:rFonts w:ascii="Arial" w:hAnsi="Arial" w:cs="Arial"/>
          <w:b w:val="0"/>
          <w:sz w:val="22"/>
          <w:szCs w:val="22"/>
        </w:rPr>
      </w:r>
      <w:r w:rsidRPr="00714B1D">
        <w:rPr>
          <w:rFonts w:ascii="Arial" w:hAnsi="Arial" w:cs="Arial"/>
          <w:b w:val="0"/>
          <w:sz w:val="22"/>
          <w:szCs w:val="22"/>
        </w:rPr>
        <w:fldChar w:fldCharType="separate"/>
      </w:r>
      <w:r w:rsidR="002B38E5">
        <w:rPr>
          <w:rFonts w:ascii="Arial" w:hAnsi="Arial" w:cs="Arial"/>
          <w:b w:val="0"/>
          <w:noProof/>
          <w:sz w:val="22"/>
          <w:szCs w:val="22"/>
        </w:rPr>
        <w:t>24</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4: Mögliche Anwendungsfälle der mobilen Applikation</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3 \h </w:instrText>
      </w:r>
      <w:r w:rsidRPr="00714B1D">
        <w:rPr>
          <w:rFonts w:ascii="Arial" w:hAnsi="Arial" w:cs="Arial"/>
          <w:b w:val="0"/>
          <w:sz w:val="22"/>
          <w:szCs w:val="22"/>
        </w:rPr>
      </w:r>
      <w:r w:rsidRPr="00714B1D">
        <w:rPr>
          <w:rFonts w:ascii="Arial" w:hAnsi="Arial" w:cs="Arial"/>
          <w:b w:val="0"/>
          <w:sz w:val="22"/>
          <w:szCs w:val="22"/>
        </w:rPr>
        <w:fldChar w:fldCharType="separate"/>
      </w:r>
      <w:r w:rsidR="002B38E5">
        <w:rPr>
          <w:rFonts w:ascii="Arial" w:hAnsi="Arial" w:cs="Arial"/>
          <w:b w:val="0"/>
          <w:noProof/>
          <w:sz w:val="22"/>
          <w:szCs w:val="22"/>
        </w:rPr>
        <w:t>26</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5: Ablaufdiagramm des Web-Service</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4 \h </w:instrText>
      </w:r>
      <w:r w:rsidRPr="00714B1D">
        <w:rPr>
          <w:rFonts w:ascii="Arial" w:hAnsi="Arial" w:cs="Arial"/>
          <w:b w:val="0"/>
          <w:sz w:val="22"/>
          <w:szCs w:val="22"/>
        </w:rPr>
      </w:r>
      <w:r w:rsidRPr="00714B1D">
        <w:rPr>
          <w:rFonts w:ascii="Arial" w:hAnsi="Arial" w:cs="Arial"/>
          <w:b w:val="0"/>
          <w:sz w:val="22"/>
          <w:szCs w:val="22"/>
        </w:rPr>
        <w:fldChar w:fldCharType="separate"/>
      </w:r>
      <w:r w:rsidR="002B38E5">
        <w:rPr>
          <w:rFonts w:ascii="Arial" w:hAnsi="Arial" w:cs="Arial"/>
          <w:b w:val="0"/>
          <w:noProof/>
          <w:sz w:val="22"/>
          <w:szCs w:val="22"/>
        </w:rPr>
        <w:t>29</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6: Klassendiagramm des Web-Service</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5 \h </w:instrText>
      </w:r>
      <w:r w:rsidRPr="00714B1D">
        <w:rPr>
          <w:rFonts w:ascii="Arial" w:hAnsi="Arial" w:cs="Arial"/>
          <w:b w:val="0"/>
          <w:sz w:val="22"/>
          <w:szCs w:val="22"/>
        </w:rPr>
      </w:r>
      <w:r w:rsidRPr="00714B1D">
        <w:rPr>
          <w:rFonts w:ascii="Arial" w:hAnsi="Arial" w:cs="Arial"/>
          <w:b w:val="0"/>
          <w:sz w:val="22"/>
          <w:szCs w:val="22"/>
        </w:rPr>
        <w:fldChar w:fldCharType="separate"/>
      </w:r>
      <w:r w:rsidR="002B38E5">
        <w:rPr>
          <w:rFonts w:ascii="Arial" w:hAnsi="Arial" w:cs="Arial"/>
          <w:b w:val="0"/>
          <w:noProof/>
          <w:sz w:val="22"/>
          <w:szCs w:val="22"/>
        </w:rPr>
        <w:t>30</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7: Ablaufdiagramm der mobilen Anwendung</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6 \h </w:instrText>
      </w:r>
      <w:r w:rsidRPr="00714B1D">
        <w:rPr>
          <w:rFonts w:ascii="Arial" w:hAnsi="Arial" w:cs="Arial"/>
          <w:b w:val="0"/>
          <w:sz w:val="22"/>
          <w:szCs w:val="22"/>
        </w:rPr>
      </w:r>
      <w:r w:rsidRPr="00714B1D">
        <w:rPr>
          <w:rFonts w:ascii="Arial" w:hAnsi="Arial" w:cs="Arial"/>
          <w:b w:val="0"/>
          <w:sz w:val="22"/>
          <w:szCs w:val="22"/>
        </w:rPr>
        <w:fldChar w:fldCharType="separate"/>
      </w:r>
      <w:r w:rsidR="002B38E5">
        <w:rPr>
          <w:rFonts w:ascii="Arial" w:hAnsi="Arial" w:cs="Arial"/>
          <w:b w:val="0"/>
          <w:noProof/>
          <w:sz w:val="22"/>
          <w:szCs w:val="22"/>
        </w:rPr>
        <w:t>34</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8: Layout-Planung</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7 \h </w:instrText>
      </w:r>
      <w:r w:rsidRPr="00714B1D">
        <w:rPr>
          <w:rFonts w:ascii="Arial" w:hAnsi="Arial" w:cs="Arial"/>
          <w:b w:val="0"/>
          <w:sz w:val="22"/>
          <w:szCs w:val="22"/>
        </w:rPr>
      </w:r>
      <w:r w:rsidRPr="00714B1D">
        <w:rPr>
          <w:rFonts w:ascii="Arial" w:hAnsi="Arial" w:cs="Arial"/>
          <w:b w:val="0"/>
          <w:sz w:val="22"/>
          <w:szCs w:val="22"/>
        </w:rPr>
        <w:fldChar w:fldCharType="separate"/>
      </w:r>
      <w:r w:rsidR="002B38E5">
        <w:rPr>
          <w:rFonts w:ascii="Arial" w:hAnsi="Arial" w:cs="Arial"/>
          <w:b w:val="0"/>
          <w:noProof/>
          <w:sz w:val="22"/>
          <w:szCs w:val="22"/>
        </w:rPr>
        <w:t>35</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9: Klassendiagramm der mobilen Anwendung</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8 \h </w:instrText>
      </w:r>
      <w:r w:rsidRPr="00714B1D">
        <w:rPr>
          <w:rFonts w:ascii="Arial" w:hAnsi="Arial" w:cs="Arial"/>
          <w:b w:val="0"/>
          <w:sz w:val="22"/>
          <w:szCs w:val="22"/>
        </w:rPr>
      </w:r>
      <w:r w:rsidRPr="00714B1D">
        <w:rPr>
          <w:rFonts w:ascii="Arial" w:hAnsi="Arial" w:cs="Arial"/>
          <w:b w:val="0"/>
          <w:sz w:val="22"/>
          <w:szCs w:val="22"/>
        </w:rPr>
        <w:fldChar w:fldCharType="separate"/>
      </w:r>
      <w:r w:rsidR="002B38E5">
        <w:rPr>
          <w:rFonts w:ascii="Arial" w:hAnsi="Arial" w:cs="Arial"/>
          <w:b w:val="0"/>
          <w:noProof/>
          <w:sz w:val="22"/>
          <w:szCs w:val="22"/>
        </w:rPr>
        <w:t>36</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10: Sequenzdiagramm "Login" und "Suche starten"</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9 \h </w:instrText>
      </w:r>
      <w:r w:rsidRPr="00714B1D">
        <w:rPr>
          <w:rFonts w:ascii="Arial" w:hAnsi="Arial" w:cs="Arial"/>
          <w:b w:val="0"/>
          <w:sz w:val="22"/>
          <w:szCs w:val="22"/>
        </w:rPr>
      </w:r>
      <w:r w:rsidRPr="00714B1D">
        <w:rPr>
          <w:rFonts w:ascii="Arial" w:hAnsi="Arial" w:cs="Arial"/>
          <w:b w:val="0"/>
          <w:sz w:val="22"/>
          <w:szCs w:val="22"/>
        </w:rPr>
        <w:fldChar w:fldCharType="separate"/>
      </w:r>
      <w:r w:rsidR="002B38E5">
        <w:rPr>
          <w:rFonts w:ascii="Arial" w:hAnsi="Arial" w:cs="Arial"/>
          <w:b w:val="0"/>
          <w:noProof/>
          <w:sz w:val="22"/>
          <w:szCs w:val="22"/>
        </w:rPr>
        <w:t>40</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11: Klassendiagramm der Test-Klassen</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50 \h </w:instrText>
      </w:r>
      <w:r w:rsidRPr="00714B1D">
        <w:rPr>
          <w:rFonts w:ascii="Arial" w:hAnsi="Arial" w:cs="Arial"/>
          <w:b w:val="0"/>
          <w:sz w:val="22"/>
          <w:szCs w:val="22"/>
        </w:rPr>
      </w:r>
      <w:r w:rsidRPr="00714B1D">
        <w:rPr>
          <w:rFonts w:ascii="Arial" w:hAnsi="Arial" w:cs="Arial"/>
          <w:b w:val="0"/>
          <w:sz w:val="22"/>
          <w:szCs w:val="22"/>
        </w:rPr>
        <w:fldChar w:fldCharType="separate"/>
      </w:r>
      <w:r w:rsidR="002B38E5">
        <w:rPr>
          <w:rFonts w:ascii="Arial" w:hAnsi="Arial" w:cs="Arial"/>
          <w:b w:val="0"/>
          <w:noProof/>
          <w:sz w:val="22"/>
          <w:szCs w:val="22"/>
        </w:rPr>
        <w:t>43</w:t>
      </w:r>
      <w:r w:rsidRPr="00714B1D">
        <w:rPr>
          <w:rFonts w:ascii="Arial" w:hAnsi="Arial" w:cs="Arial"/>
          <w:b w:val="0"/>
          <w:sz w:val="22"/>
          <w:szCs w:val="22"/>
        </w:rPr>
        <w:fldChar w:fldCharType="end"/>
      </w:r>
    </w:p>
    <w:p w:rsidR="001C631C" w:rsidRPr="00714B1D" w:rsidRDefault="008D5990"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fldChar w:fldCharType="end"/>
      </w:r>
      <w:r w:rsidR="001C631C" w:rsidRPr="00714B1D">
        <w:rPr>
          <w:rFonts w:ascii="Arial" w:hAnsi="Arial" w:cs="Arial"/>
          <w:b w:val="0"/>
          <w:sz w:val="22"/>
          <w:szCs w:val="22"/>
        </w:rPr>
        <w:br w:type="page"/>
      </w:r>
    </w:p>
    <w:p w:rsidR="000D7576" w:rsidRDefault="0043701F" w:rsidP="00DC40E3">
      <w:pPr>
        <w:pStyle w:val="berschrift1"/>
        <w:numPr>
          <w:ilvl w:val="0"/>
          <w:numId w:val="7"/>
        </w:numPr>
      </w:pPr>
      <w:bookmarkStart w:id="1" w:name="_Ref300600002"/>
      <w:bookmarkStart w:id="2" w:name="_Toc301438119"/>
      <w:bookmarkStart w:id="3" w:name="_Toc301438599"/>
      <w:r w:rsidRPr="0043701F">
        <w:lastRenderedPageBreak/>
        <w:t>Einleitung</w:t>
      </w:r>
      <w:bookmarkEnd w:id="0"/>
      <w:bookmarkEnd w:id="1"/>
      <w:bookmarkEnd w:id="2"/>
      <w:bookmarkEnd w:id="3"/>
    </w:p>
    <w:p w:rsidR="0043701F" w:rsidRDefault="0043701F" w:rsidP="00DC40E3">
      <w:pPr>
        <w:pStyle w:val="berschrift2"/>
        <w:numPr>
          <w:ilvl w:val="1"/>
          <w:numId w:val="10"/>
        </w:numPr>
      </w:pPr>
      <w:bookmarkStart w:id="4" w:name="_Toc301438120"/>
      <w:bookmarkStart w:id="5" w:name="_Toc301438600"/>
      <w:r>
        <w:t>Motivation</w:t>
      </w:r>
      <w:bookmarkEnd w:id="4"/>
      <w:bookmarkEnd w:id="5"/>
    </w:p>
    <w:p w:rsidR="0093518E" w:rsidRDefault="00AA65EE" w:rsidP="00DC40E3">
      <w:pPr>
        <w:rPr>
          <w:rFonts w:cs="Arial"/>
          <w:szCs w:val="24"/>
        </w:rPr>
      </w:pPr>
      <w:r w:rsidRPr="00AB0DA8">
        <w:rPr>
          <w:rFonts w:cs="Arial"/>
          <w:szCs w:val="24"/>
        </w:rPr>
        <w:t xml:space="preserve">Die Verwaltung </w:t>
      </w:r>
      <w:r w:rsidR="009702AB">
        <w:rPr>
          <w:rFonts w:cs="Arial"/>
          <w:szCs w:val="24"/>
        </w:rPr>
        <w:t xml:space="preserve">zweier </w:t>
      </w:r>
      <w:r w:rsidR="00542331">
        <w:rPr>
          <w:rFonts w:cs="Arial"/>
          <w:szCs w:val="24"/>
        </w:rPr>
        <w:t>Rechenzentren in einem täglich produzierenden Z</w:t>
      </w:r>
      <w:r w:rsidR="00DD0F59">
        <w:rPr>
          <w:rFonts w:cs="Arial"/>
          <w:szCs w:val="24"/>
        </w:rPr>
        <w:t>eitungsverlag,</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93518E">
        <w:rPr>
          <w:rFonts w:cs="Arial"/>
          <w:szCs w:val="24"/>
        </w:rPr>
        <w:t xml:space="preserve">Geräte- und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nd der laufenden Produktion sehr</w:t>
      </w:r>
      <w:r w:rsidR="003C567A">
        <w:rPr>
          <w:rFonts w:cs="Arial"/>
          <w:szCs w:val="24"/>
        </w:rPr>
        <w:t xml:space="preserve"> </w:t>
      </w:r>
      <w:r w:rsidRPr="00AB0DA8">
        <w:rPr>
          <w:rFonts w:cs="Arial"/>
          <w:szCs w:val="24"/>
        </w:rPr>
        <w:t>zeitkritisch</w:t>
      </w:r>
      <w:r w:rsidR="00315902">
        <w:rPr>
          <w:rFonts w:cs="Arial"/>
          <w:szCs w:val="24"/>
        </w:rPr>
        <w:t>, d.h. die fehlerhaften Geräte müssen schnell ausfindig gemacht werden können</w:t>
      </w:r>
      <w:r w:rsidRPr="00AB0DA8">
        <w:rPr>
          <w:rFonts w:cs="Arial"/>
          <w:szCs w:val="24"/>
        </w:rPr>
        <w:t xml:space="preserve">. Um diese Aufgaben </w:t>
      </w:r>
      <w:r w:rsidR="00910173">
        <w:rPr>
          <w:rFonts w:cs="Arial"/>
          <w:szCs w:val="24"/>
        </w:rPr>
        <w:t xml:space="preserve">zu </w:t>
      </w:r>
      <w:r w:rsidRPr="00AB0DA8">
        <w:rPr>
          <w:rFonts w:cs="Arial"/>
          <w:szCs w:val="24"/>
        </w:rPr>
        <w:t>bewältigen zu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 DAMS</w:t>
      </w:r>
      <w:r w:rsidR="009F4579">
        <w:rPr>
          <w:rFonts w:cs="Arial"/>
          <w:szCs w:val="24"/>
        </w:rPr>
        <w:t>“</w:t>
      </w:r>
      <w:r w:rsidRPr="00AB0DA8">
        <w:rPr>
          <w:rFonts w:cs="Arial"/>
          <w:szCs w:val="24"/>
        </w:rPr>
        <w:t xml:space="preserve"> (Data Center Asset Management Solutions) beschafft. Diese Softwarelösung unterstützt die Verwaltung und Visualisierung von </w:t>
      </w:r>
      <w:r w:rsidR="00315902">
        <w:rPr>
          <w:rFonts w:cs="Arial"/>
          <w:szCs w:val="24"/>
        </w:rPr>
        <w:t>Inventar</w:t>
      </w:r>
      <w:r w:rsidRPr="00AB0DA8">
        <w:rPr>
          <w:rFonts w:cs="Arial"/>
          <w:szCs w:val="24"/>
        </w:rPr>
        <w:t xml:space="preserve">daten in den Rechenzentren. Die Pflege der Daten erfolgt im Moment ausschließlich über eine Weboberfläche, die </w:t>
      </w:r>
      <w:r w:rsidR="009F4579">
        <w:rPr>
          <w:rFonts w:cs="Arial"/>
          <w:szCs w:val="24"/>
        </w:rPr>
        <w:t xml:space="preserve">lediglich </w:t>
      </w:r>
      <w:r w:rsidRPr="00AB0DA8">
        <w:rPr>
          <w:rFonts w:cs="Arial"/>
          <w:szCs w:val="24"/>
        </w:rPr>
        <w:t>einen PC-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rfirma „speedikon“ bietet</w:t>
      </w:r>
      <w:r w:rsidR="00315902">
        <w:rPr>
          <w:rFonts w:cs="Arial"/>
          <w:szCs w:val="24"/>
        </w:rPr>
        <w:t xml:space="preserve"> zudem</w:t>
      </w:r>
      <w:r w:rsidR="009702AB">
        <w:rPr>
          <w:rFonts w:cs="Arial"/>
          <w:szCs w:val="24"/>
        </w:rPr>
        <w:t xml:space="preserve"> eine portable Lösung auf Grundlage von PDAs an. Der Nachteil in dieser Lösung besteht darin, das</w:t>
      </w:r>
      <w:r w:rsidR="009F045F">
        <w:rPr>
          <w:rFonts w:cs="Arial"/>
          <w:szCs w:val="24"/>
        </w:rPr>
        <w:t>s die Daten lokal auf dem PDA</w:t>
      </w:r>
      <w:r w:rsidR="009702AB">
        <w:rPr>
          <w:rFonts w:cs="Arial"/>
          <w:szCs w:val="24"/>
        </w:rPr>
        <w:t xml:space="preserve"> vorgehalten werden und somit </w:t>
      </w:r>
      <w:r w:rsidR="0093518E">
        <w:rPr>
          <w:rFonts w:cs="Arial"/>
          <w:szCs w:val="24"/>
        </w:rPr>
        <w:t>eine</w:t>
      </w:r>
      <w:r w:rsidR="009702AB">
        <w:rPr>
          <w:rFonts w:cs="Arial"/>
          <w:szCs w:val="24"/>
        </w:rPr>
        <w:t xml:space="preserve"> ständig</w:t>
      </w:r>
      <w:r w:rsidR="000731FA">
        <w:rPr>
          <w:rFonts w:cs="Arial"/>
          <w:szCs w:val="24"/>
        </w:rPr>
        <w:t>e</w:t>
      </w:r>
      <w:r w:rsidR="009702AB">
        <w:rPr>
          <w:rFonts w:cs="Arial"/>
          <w:szCs w:val="24"/>
        </w:rPr>
        <w:t xml:space="preserve"> Synchronisierung zwischen</w:t>
      </w:r>
      <w:r w:rsidR="0093518E">
        <w:rPr>
          <w:rFonts w:cs="Arial"/>
          <w:szCs w:val="24"/>
        </w:rPr>
        <w:t xml:space="preserve"> der Datenbank und PDA erfordert.</w:t>
      </w:r>
    </w:p>
    <w:p w:rsidR="00AA65EE" w:rsidRPr="00AA65EE" w:rsidRDefault="009702AB" w:rsidP="00DC40E3">
      <w:r>
        <w:rPr>
          <w:rFonts w:cs="Arial"/>
          <w:szCs w:val="24"/>
        </w:rPr>
        <w:t>Die Idee</w:t>
      </w:r>
      <w:r w:rsidR="00AB03C4">
        <w:rPr>
          <w:rFonts w:cs="Arial"/>
          <w:szCs w:val="24"/>
        </w:rPr>
        <w:t xml:space="preserve"> in der vorliegenden Arbeit</w:t>
      </w:r>
      <w:r>
        <w:rPr>
          <w:rFonts w:cs="Arial"/>
          <w:szCs w:val="24"/>
        </w:rPr>
        <w:t xml:space="preserve"> ist</w:t>
      </w:r>
      <w:r w:rsidR="000731FA">
        <w:rPr>
          <w:rFonts w:cs="Arial"/>
          <w:szCs w:val="24"/>
        </w:rPr>
        <w:t xml:space="preserve"> es</w:t>
      </w:r>
      <w:r>
        <w:rPr>
          <w:rFonts w:cs="Arial"/>
          <w:szCs w:val="24"/>
        </w:rPr>
        <w:t xml:space="preserve">, die steigende Nutzung von </w:t>
      </w:r>
      <w:r w:rsidR="00315902">
        <w:rPr>
          <w:rFonts w:cs="Arial"/>
          <w:szCs w:val="24"/>
        </w:rPr>
        <w:t>mobilen Endgeräten</w:t>
      </w:r>
      <w:r>
        <w:rPr>
          <w:rFonts w:cs="Arial"/>
          <w:szCs w:val="24"/>
        </w:rPr>
        <w:t xml:space="preserve">, wie </w:t>
      </w:r>
      <w:r w:rsidR="00AB03C4">
        <w:rPr>
          <w:rFonts w:cs="Arial"/>
          <w:szCs w:val="24"/>
        </w:rPr>
        <w:t xml:space="preserve">Apple </w:t>
      </w:r>
      <w:proofErr w:type="spellStart"/>
      <w:r>
        <w:rPr>
          <w:rFonts w:cs="Arial"/>
          <w:szCs w:val="24"/>
        </w:rPr>
        <w:t>iPad</w:t>
      </w:r>
      <w:proofErr w:type="spellEnd"/>
      <w:r>
        <w:rPr>
          <w:rFonts w:cs="Arial"/>
          <w:szCs w:val="24"/>
        </w:rPr>
        <w:t xml:space="preserve"> oder Samsung Galaxy Tab, auch in den administrativen Bereich des Verlages ei</w:t>
      </w:r>
      <w:r w:rsidR="00AB03C4">
        <w:rPr>
          <w:rFonts w:cs="Arial"/>
          <w:szCs w:val="24"/>
        </w:rPr>
        <w:t>n</w:t>
      </w:r>
      <w:r>
        <w:rPr>
          <w:rFonts w:cs="Arial"/>
          <w:szCs w:val="24"/>
        </w:rPr>
        <w:t>zubinden</w:t>
      </w:r>
      <w:r w:rsidR="000731FA">
        <w:rPr>
          <w:rFonts w:cs="Arial"/>
          <w:szCs w:val="24"/>
        </w:rPr>
        <w:t xml:space="preserve"> und somit die Anschaffung von gesonderten PDAs zu vermeiden</w:t>
      </w:r>
      <w:r>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r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r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 xml:space="preserve">der Daten können durch die Nutzung portabler Endgeräte auch weitere Vorteile genutzt werden. Die einfache Bedienbarkeit, die geringen </w:t>
      </w:r>
      <w:proofErr w:type="spellStart"/>
      <w:r w:rsidR="00702A65">
        <w:rPr>
          <w:rFonts w:cs="Arial"/>
          <w:szCs w:val="24"/>
        </w:rPr>
        <w:t>Abmaße</w:t>
      </w:r>
      <w:proofErr w:type="spellEnd"/>
      <w:r w:rsidR="00702A65">
        <w:rPr>
          <w:rFonts w:cs="Arial"/>
          <w:szCs w:val="24"/>
        </w:rPr>
        <w:t xml:space="preserve"> der Geräte und die in den meisten Fällen eingebaute Kamera in Verbindung mit einer portablen Anwendung, können unter Umständen zu einer Akzeptanzsteigerung der vorhandenen Web-Anwendung führen.</w:t>
      </w:r>
    </w:p>
    <w:p w:rsidR="0043701F" w:rsidRDefault="0043701F" w:rsidP="00DC40E3">
      <w:pPr>
        <w:pStyle w:val="berschrift2"/>
        <w:numPr>
          <w:ilvl w:val="1"/>
          <w:numId w:val="10"/>
        </w:numPr>
      </w:pPr>
      <w:r>
        <w:t xml:space="preserve"> </w:t>
      </w:r>
      <w:bookmarkStart w:id="6" w:name="_Toc301438121"/>
      <w:bookmarkStart w:id="7" w:name="_Toc301438601"/>
      <w:r>
        <w:t>Aufgabenstellung</w:t>
      </w:r>
      <w:r w:rsidR="009D1ECD">
        <w:t xml:space="preserve"> und Abgrenzung</w:t>
      </w:r>
      <w:bookmarkEnd w:id="6"/>
      <w:bookmarkEnd w:id="7"/>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mplementiert werden, der die vorhandenen Daten von </w:t>
      </w:r>
      <w:r w:rsidR="00155CCC">
        <w:rPr>
          <w:rFonts w:cs="Arial"/>
          <w:szCs w:val="24"/>
        </w:rPr>
        <w:t>„</w:t>
      </w:r>
      <w:r w:rsidRPr="00AB0DA8">
        <w:rPr>
          <w:rFonts w:cs="Arial"/>
          <w:szCs w:val="24"/>
        </w:rPr>
        <w:t>speedikon DAMS</w:t>
      </w:r>
      <w:r w:rsidR="00155CCC">
        <w:rPr>
          <w:rFonts w:cs="Arial"/>
          <w:szCs w:val="24"/>
        </w:rPr>
        <w:t>“</w:t>
      </w:r>
      <w:r w:rsidRPr="00AB0DA8">
        <w:rPr>
          <w:rFonts w:cs="Arial"/>
          <w:szCs w:val="24"/>
        </w:rPr>
        <w:t xml:space="preserve"> nutzt. Die mobile Anwendung soll eine Benutzeroberfläche zur Verfügung stellen, die nach einer erfolgreichen Anmeldung des </w:t>
      </w:r>
      <w:r w:rsidR="00910173">
        <w:rPr>
          <w:rFonts w:cs="Arial"/>
          <w:szCs w:val="24"/>
        </w:rPr>
        <w:t>Benu</w:t>
      </w:r>
      <w:r w:rsidRPr="00AB0DA8">
        <w:rPr>
          <w:rFonts w:cs="Arial"/>
          <w:szCs w:val="24"/>
        </w:rPr>
        <w:t xml:space="preserve">tzers die Suche und Abfrage von </w:t>
      </w:r>
      <w:r w:rsidR="0084644B">
        <w:rPr>
          <w:rFonts w:cs="Arial"/>
          <w:szCs w:val="24"/>
        </w:rPr>
        <w:lastRenderedPageBreak/>
        <w:t>Inventardaten</w:t>
      </w:r>
      <w:r w:rsidRPr="00AB0DA8">
        <w:rPr>
          <w:rFonts w:cs="Arial"/>
          <w:szCs w:val="24"/>
        </w:rPr>
        <w:t xml:space="preserve"> mit Hilfe diverser Suchkriterien ermöglicht und eine entsprechende Ausgabe generiert.</w:t>
      </w:r>
      <w:r w:rsidR="008107AD">
        <w:rPr>
          <w:rFonts w:cs="Arial"/>
          <w:szCs w:val="24"/>
        </w:rPr>
        <w:t xml:space="preserve"> Mit Hilfe der entstehenden Anwendung soll zudem überprüft werden, ob d</w:t>
      </w:r>
      <w:r w:rsidR="00AB03C4">
        <w:rPr>
          <w:rFonts w:cs="Arial"/>
          <w:szCs w:val="24"/>
        </w:rPr>
        <w:t xml:space="preserve">er Einsatz von </w:t>
      </w:r>
      <w:r w:rsidR="0084644B">
        <w:rPr>
          <w:rFonts w:cs="Arial"/>
          <w:szCs w:val="24"/>
        </w:rPr>
        <w:t>mobilen Endgeräten</w:t>
      </w:r>
      <w:r w:rsidR="008107AD">
        <w:rPr>
          <w:rFonts w:cs="Arial"/>
          <w:szCs w:val="24"/>
        </w:rPr>
        <w:t xml:space="preserve"> im administrativen Bere</w:t>
      </w:r>
      <w:r w:rsidR="00AB03C4">
        <w:rPr>
          <w:rFonts w:cs="Arial"/>
          <w:szCs w:val="24"/>
        </w:rPr>
        <w:t>i</w:t>
      </w:r>
      <w:r w:rsidR="008107AD">
        <w:rPr>
          <w:rFonts w:cs="Arial"/>
          <w:szCs w:val="24"/>
        </w:rPr>
        <w:t>ch eine Sinnhaftigkeit und Durchführbarkeit besitz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 xml:space="preserve">Während der Entwicklung der Anwendung wird ausschließlich eine lokale Kopie der vorhandenen Datenbank genutzt. Grund dafür ist die aus Sicherheitsgründen fehlende Anbindung der mobilen Endgeräte </w:t>
      </w:r>
      <w:r w:rsidR="00480ECA">
        <w:rPr>
          <w:rFonts w:cs="Arial"/>
          <w:szCs w:val="24"/>
        </w:rPr>
        <w:t xml:space="preserve">über WLAN </w:t>
      </w:r>
      <w:r w:rsidR="00AA65EE" w:rsidRPr="00AB0DA8">
        <w:rPr>
          <w:rFonts w:cs="Arial"/>
          <w:szCs w:val="24"/>
        </w:rPr>
        <w:t>an das vorhandene</w:t>
      </w:r>
      <w:r w:rsidR="00480ECA">
        <w:rPr>
          <w:rFonts w:cs="Arial"/>
          <w:szCs w:val="24"/>
        </w:rPr>
        <w:t xml:space="preserve"> Server</w:t>
      </w:r>
      <w:r w:rsidR="00AA65EE" w:rsidRPr="00AB0DA8">
        <w:rPr>
          <w:rFonts w:cs="Arial"/>
          <w:szCs w:val="24"/>
        </w:rPr>
        <w:t>-Netz</w:t>
      </w:r>
      <w:r>
        <w:rPr>
          <w:rFonts w:cs="Arial"/>
          <w:szCs w:val="24"/>
        </w:rPr>
        <w:t>werk</w:t>
      </w:r>
      <w:r w:rsidR="00AA65EE" w:rsidRPr="00AB0DA8">
        <w:rPr>
          <w:rFonts w:cs="Arial"/>
          <w:szCs w:val="24"/>
        </w:rPr>
        <w:t xml:space="preserve"> des Verlages</w:t>
      </w:r>
      <w:r w:rsidR="00B96410">
        <w:rPr>
          <w:rFonts w:cs="Arial"/>
          <w:szCs w:val="24"/>
        </w:rPr>
        <w:t xml:space="preserve"> (s. </w:t>
      </w:r>
      <w:r w:rsidR="00B96410" w:rsidRPr="00077934">
        <w:rPr>
          <w:rFonts w:cs="Arial"/>
          <w:i/>
          <w:szCs w:val="24"/>
        </w:rPr>
        <w:fldChar w:fldCharType="begin"/>
      </w:r>
      <w:r w:rsidR="00B96410" w:rsidRPr="00077934">
        <w:rPr>
          <w:rFonts w:cs="Arial"/>
          <w:i/>
          <w:szCs w:val="24"/>
        </w:rPr>
        <w:instrText xml:space="preserve"> REF _Ref301348926 \w \h </w:instrText>
      </w:r>
      <w:r w:rsidR="00077934">
        <w:rPr>
          <w:rFonts w:cs="Arial"/>
          <w:i/>
          <w:szCs w:val="24"/>
        </w:rPr>
        <w:instrText xml:space="preserve"> \* MERGEFORMAT </w:instrText>
      </w:r>
      <w:r w:rsidR="00B96410" w:rsidRPr="00077934">
        <w:rPr>
          <w:rFonts w:cs="Arial"/>
          <w:i/>
          <w:szCs w:val="24"/>
        </w:rPr>
      </w:r>
      <w:r w:rsidR="00B96410" w:rsidRPr="00077934">
        <w:rPr>
          <w:rFonts w:cs="Arial"/>
          <w:i/>
          <w:szCs w:val="24"/>
        </w:rPr>
        <w:fldChar w:fldCharType="separate"/>
      </w:r>
      <w:r w:rsidR="002B38E5">
        <w:rPr>
          <w:rFonts w:cs="Arial"/>
          <w:i/>
          <w:szCs w:val="24"/>
        </w:rPr>
        <w:t>3.2</w:t>
      </w:r>
      <w:r w:rsidR="00B96410" w:rsidRPr="00077934">
        <w:rPr>
          <w:rFonts w:cs="Arial"/>
          <w:i/>
          <w:szCs w:val="24"/>
        </w:rPr>
        <w:fldChar w:fldCharType="end"/>
      </w:r>
      <w:r w:rsidR="00077934" w:rsidRPr="00077934">
        <w:rPr>
          <w:rFonts w:cs="Arial"/>
          <w:i/>
          <w:szCs w:val="24"/>
        </w:rPr>
        <w:t xml:space="preserve"> </w:t>
      </w:r>
      <w:r w:rsidR="00077934" w:rsidRPr="00077934">
        <w:rPr>
          <w:rFonts w:cs="Arial"/>
          <w:i/>
          <w:szCs w:val="24"/>
        </w:rPr>
        <w:fldChar w:fldCharType="begin"/>
      </w:r>
      <w:r w:rsidR="00077934" w:rsidRPr="00077934">
        <w:rPr>
          <w:rFonts w:cs="Arial"/>
          <w:i/>
          <w:szCs w:val="24"/>
        </w:rPr>
        <w:instrText xml:space="preserve"> REF _Ref301349130 \h </w:instrText>
      </w:r>
      <w:r w:rsidR="00077934">
        <w:rPr>
          <w:rFonts w:cs="Arial"/>
          <w:i/>
          <w:szCs w:val="24"/>
        </w:rPr>
        <w:instrText xml:space="preserve"> \* MERGEFORMAT </w:instrText>
      </w:r>
      <w:r w:rsidR="00077934" w:rsidRPr="00077934">
        <w:rPr>
          <w:rFonts w:cs="Arial"/>
          <w:i/>
          <w:szCs w:val="24"/>
        </w:rPr>
      </w:r>
      <w:r w:rsidR="00077934" w:rsidRPr="00077934">
        <w:rPr>
          <w:rFonts w:cs="Arial"/>
          <w:i/>
          <w:szCs w:val="24"/>
        </w:rPr>
        <w:fldChar w:fldCharType="separate"/>
      </w:r>
      <w:r w:rsidR="002B38E5" w:rsidRPr="002B38E5">
        <w:rPr>
          <w:i/>
        </w:rPr>
        <w:t>Verwendung in der Projektumgebung</w:t>
      </w:r>
      <w:r w:rsidR="00077934" w:rsidRPr="00077934">
        <w:rPr>
          <w:rFonts w:cs="Arial"/>
          <w:i/>
          <w:szCs w:val="24"/>
        </w:rPr>
        <w:fldChar w:fldCharType="end"/>
      </w:r>
      <w:r w:rsidR="00B96410">
        <w:rPr>
          <w:rFonts w:cs="Arial"/>
          <w:szCs w:val="24"/>
        </w:rPr>
        <w:t>)</w:t>
      </w:r>
      <w:r w:rsidR="00AA65EE" w:rsidRPr="00AB0DA8">
        <w:rPr>
          <w:rFonts w:cs="Arial"/>
          <w:szCs w:val="24"/>
        </w:rPr>
        <w:t>.</w:t>
      </w:r>
      <w:r w:rsidR="00AB03C4">
        <w:rPr>
          <w:rFonts w:cs="Arial"/>
          <w:szCs w:val="24"/>
        </w:rPr>
        <w:t xml:space="preserve"> Aus diesem Grund muss die Anbindung an die produktive Datenbank das Thema eines weiteren Projektes sein.</w:t>
      </w:r>
      <w:r w:rsidR="0084644B">
        <w:rPr>
          <w:rFonts w:cs="Arial"/>
          <w:szCs w:val="24"/>
        </w:rPr>
        <w:t xml:space="preserve"> In der Planung muss zudem berücksichtigt werden, dass die Anwendung beim produktiven Einsatz auf Endgeräten unterschiedlicher Herst</w:t>
      </w:r>
      <w:r w:rsidR="00DD0F59">
        <w:rPr>
          <w:rFonts w:cs="Arial"/>
          <w:szCs w:val="24"/>
        </w:rPr>
        <w:t>eller lauffähig s</w:t>
      </w:r>
      <w:r w:rsidR="0084644B">
        <w:rPr>
          <w:rFonts w:cs="Arial"/>
          <w:szCs w:val="24"/>
        </w:rPr>
        <w:t>ein soll. Die Umsetzung i</w:t>
      </w:r>
      <w:r w:rsidR="00DD0F59">
        <w:rPr>
          <w:rFonts w:cs="Arial"/>
          <w:szCs w:val="24"/>
        </w:rPr>
        <w:t>n Android stellt somit nur eine Test-Plattform dar.</w:t>
      </w:r>
    </w:p>
    <w:p w:rsidR="000528EC" w:rsidRDefault="000528EC" w:rsidP="003C567A">
      <w:pPr>
        <w:rPr>
          <w:rFonts w:cs="Arial"/>
          <w:szCs w:val="24"/>
        </w:rPr>
      </w:pPr>
      <w:r>
        <w:rPr>
          <w:rFonts w:cs="Arial"/>
          <w:szCs w:val="24"/>
        </w:rPr>
        <w:t>Ergänzend soll auf die Grundlagen zum Testen von Android-Anwendungen eigegangen werden und am Beispiel einiger Test-Klassen erläutert werden.</w:t>
      </w:r>
      <w:r w:rsidR="00355858">
        <w:rPr>
          <w:rFonts w:cs="Arial"/>
          <w:szCs w:val="24"/>
        </w:rPr>
        <w:t xml:space="preserve"> Aufgrund der Komplexität möglicher Testszenarien soll dabei das Haupta</w:t>
      </w:r>
      <w:r w:rsidR="00EF42B5">
        <w:rPr>
          <w:rFonts w:cs="Arial"/>
          <w:szCs w:val="24"/>
        </w:rPr>
        <w:t>ugenmerk auf das Testen android-</w:t>
      </w:r>
      <w:r w:rsidR="00355858">
        <w:rPr>
          <w:rFonts w:cs="Arial"/>
          <w:szCs w:val="24"/>
        </w:rPr>
        <w:t>spezifischer Komponenten gelegt werden</w:t>
      </w:r>
    </w:p>
    <w:p w:rsidR="005A0B75" w:rsidRDefault="005A0B75" w:rsidP="005A0B75">
      <w:pPr>
        <w:pStyle w:val="berschrift2"/>
        <w:numPr>
          <w:ilvl w:val="1"/>
          <w:numId w:val="10"/>
        </w:numPr>
      </w:pPr>
      <w:bookmarkStart w:id="8" w:name="_Toc301438122"/>
      <w:bookmarkStart w:id="9" w:name="_Toc301438602"/>
      <w:r>
        <w:t>Aufbau und Methodik</w:t>
      </w:r>
      <w:bookmarkEnd w:id="8"/>
      <w:bookmarkEnd w:id="9"/>
    </w:p>
    <w:p w:rsidR="000060D8" w:rsidRDefault="005A0B75" w:rsidP="005A0B75">
      <w:r>
        <w:t xml:space="preserve">Die vorliegende Arbeit ist in </w:t>
      </w:r>
      <w:r w:rsidR="00EF42B5">
        <w:t>fünf</w:t>
      </w:r>
      <w:r>
        <w:t xml:space="preserve"> Teilabschnitte gegliedert</w:t>
      </w:r>
      <w:r w:rsidR="00077934">
        <w:t xml:space="preserve">. </w:t>
      </w:r>
      <w:r>
        <w:t xml:space="preserve">Nach einer Einführung mit </w:t>
      </w:r>
      <w:r w:rsidR="000060D8">
        <w:t xml:space="preserve">der </w:t>
      </w:r>
      <w:r>
        <w:t xml:space="preserve">Beschreibung der </w:t>
      </w:r>
      <w:r w:rsidR="00EF42B5">
        <w:t>Motivation</w:t>
      </w:r>
      <w:r>
        <w:t xml:space="preserve"> und </w:t>
      </w:r>
      <w:r w:rsidR="00EF42B5">
        <w:t xml:space="preserve">der </w:t>
      </w:r>
      <w:r>
        <w:t>Aufgabenstellung folgt in Kapitel zwei, die theoretische Vorbetrachtung des Projektes. Dabei wird auf die theoretischen Grundlagen ein</w:t>
      </w:r>
      <w:r w:rsidR="00EF42B5">
        <w:t>e</w:t>
      </w:r>
      <w:r>
        <w:t>s selbst zu implementierenden Web-Service</w:t>
      </w:r>
      <w:r w:rsidR="000060D8">
        <w:t xml:space="preserve"> eingegangen</w:t>
      </w:r>
      <w:r>
        <w:t xml:space="preserve">. </w:t>
      </w:r>
      <w:r w:rsidR="00EF42B5">
        <w:t>In Kapitel drei erfolgt die Beschreibung der Web-Anwendung „speedikon DAMS“</w:t>
      </w:r>
      <w:r w:rsidR="000A7028">
        <w:t xml:space="preserve"> und </w:t>
      </w:r>
      <w:r>
        <w:t>ein kurzer Überblick zum Thema Android Betriebssystem. Als Abschluss der theoretischen Betrachtung soll eine kurze Einführung in diverse Softwaretests gegeben werden. Diese Einführung soll als Grundlage für die weitere Betrachtung von Unit-Tests dienen, die dann als Tests für die Android Umgebung</w:t>
      </w:r>
      <w:r w:rsidR="000060D8">
        <w:t xml:space="preserve"> im weiteren Verlauf der Arbe</w:t>
      </w:r>
      <w:r w:rsidR="0084644B">
        <w:t>it umgesetzt werden</w:t>
      </w:r>
      <w:r w:rsidR="000060D8">
        <w:t>.</w:t>
      </w:r>
    </w:p>
    <w:p w:rsidR="007D63E9" w:rsidRDefault="00EF42B5" w:rsidP="007D63E9">
      <w:pPr>
        <w:jc w:val="center"/>
      </w:pPr>
      <w:r>
        <w:object w:dxaOrig="7048" w:dyaOrig="7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pt;height:398.75pt" o:ole="">
            <v:imagedata r:id="rId9" o:title=""/>
          </v:shape>
          <o:OLEObject Type="Embed" ProgID="Visio.Drawing.11" ShapeID="_x0000_i1025" DrawAspect="Content" ObjectID="_1375258059" r:id="rId10"/>
        </w:object>
      </w:r>
    </w:p>
    <w:p w:rsidR="007D63E9" w:rsidRDefault="007D63E9" w:rsidP="007D63E9">
      <w:pPr>
        <w:pStyle w:val="myBeschriftung"/>
      </w:pPr>
      <w:bookmarkStart w:id="10" w:name="_Ref300931586"/>
      <w:bookmarkStart w:id="11" w:name="_Ref300596182"/>
      <w:bookmarkStart w:id="12" w:name="_Toc301437112"/>
      <w:bookmarkStart w:id="13" w:name="_Toc301437740"/>
      <w:r>
        <w:t xml:space="preserve">Abbildung </w:t>
      </w:r>
      <w:fldSimple w:instr=" SEQ Abbildung \* ARABIC ">
        <w:r w:rsidR="002B38E5">
          <w:rPr>
            <w:noProof/>
          </w:rPr>
          <w:t>1</w:t>
        </w:r>
      </w:fldSimple>
      <w:bookmarkEnd w:id="10"/>
      <w:r>
        <w:t>: Aufbau der Arbeit</w:t>
      </w:r>
      <w:bookmarkEnd w:id="11"/>
      <w:bookmarkEnd w:id="12"/>
      <w:bookmarkEnd w:id="13"/>
    </w:p>
    <w:p w:rsidR="00A740A6" w:rsidRDefault="00EF42B5" w:rsidP="00A662E6">
      <w:r>
        <w:t>I</w:t>
      </w:r>
      <w:r w:rsidR="00A662E6">
        <w:t>m Anschluss</w:t>
      </w:r>
      <w:r>
        <w:t xml:space="preserve"> folgen im vierten</w:t>
      </w:r>
      <w:r w:rsidR="00D55E94">
        <w:t xml:space="preserve"> Kapitel</w:t>
      </w:r>
      <w:r>
        <w:t xml:space="preserve"> die Abschnitte </w:t>
      </w:r>
      <w:r w:rsidR="000060D8">
        <w:t>zur Umsetzung des Web-Service, der mobilen Anwendung und d</w:t>
      </w:r>
      <w:r w:rsidR="00A662E6">
        <w:t xml:space="preserve">er Realisierung der Unit-Tests. </w:t>
      </w:r>
      <w:r w:rsidR="00D55E94">
        <w:t>Im</w:t>
      </w:r>
      <w:r w:rsidR="00A662E6">
        <w:t xml:space="preserve"> Kapit</w:t>
      </w:r>
      <w:r>
        <w:t xml:space="preserve">el </w:t>
      </w:r>
      <w:r>
        <w:lastRenderedPageBreak/>
        <w:t>fünf</w:t>
      </w:r>
      <w:r w:rsidR="00784FAB">
        <w:t xml:space="preserve"> </w:t>
      </w:r>
      <w:r w:rsidR="00D55E94">
        <w:t xml:space="preserve">wird </w:t>
      </w:r>
      <w:r>
        <w:t>ein Ausblick auf mögliche Erweiterungen der Anwendung gegeben. Den Abschluss der Arbeit bildet ein Fazit,</w:t>
      </w:r>
      <w:r w:rsidR="00A662E6">
        <w:t xml:space="preserve"> dass die Ergebnisse der Betrachtungen kurz zusammen</w:t>
      </w:r>
      <w:r w:rsidR="00784FAB">
        <w:t>ge</w:t>
      </w:r>
      <w:r w:rsidR="00A662E6">
        <w:t xml:space="preserve">fasst. </w:t>
      </w:r>
    </w:p>
    <w:p w:rsidR="00332856" w:rsidRPr="00AC2188" w:rsidRDefault="003C567A" w:rsidP="00332856">
      <w:pPr>
        <w:pStyle w:val="berschrift1"/>
        <w:numPr>
          <w:ilvl w:val="0"/>
          <w:numId w:val="7"/>
        </w:numPr>
      </w:pPr>
      <w:r>
        <w:br w:type="page"/>
      </w:r>
      <w:bookmarkStart w:id="14" w:name="_Toc301438123"/>
      <w:bookmarkStart w:id="15" w:name="_Toc301438603"/>
      <w:r w:rsidR="0023513F">
        <w:lastRenderedPageBreak/>
        <w:t>Theoretische Vorbetrachtung</w:t>
      </w:r>
      <w:bookmarkEnd w:id="14"/>
      <w:bookmarkEnd w:id="15"/>
    </w:p>
    <w:p w:rsidR="00D55E94" w:rsidRDefault="00D55E94" w:rsidP="00D55E94">
      <w:pPr>
        <w:pStyle w:val="berschrift2"/>
        <w:numPr>
          <w:ilvl w:val="1"/>
          <w:numId w:val="7"/>
        </w:numPr>
      </w:pPr>
      <w:bookmarkStart w:id="16" w:name="_Ref299370504"/>
      <w:bookmarkStart w:id="17" w:name="_Ref299370576"/>
      <w:bookmarkStart w:id="18" w:name="_Ref299370602"/>
      <w:bookmarkStart w:id="19" w:name="_Ref299370634"/>
      <w:bookmarkStart w:id="20" w:name="_Ref299370657"/>
      <w:bookmarkStart w:id="21" w:name="_Ref299370717"/>
      <w:bookmarkStart w:id="22" w:name="_Ref299370822"/>
      <w:bookmarkStart w:id="23" w:name="_Ref299370846"/>
      <w:bookmarkStart w:id="24" w:name="_Ref299370887"/>
      <w:bookmarkStart w:id="25" w:name="_Toc301438124"/>
      <w:bookmarkStart w:id="26" w:name="_Toc301438604"/>
      <w:r>
        <w:t>Web-Service</w:t>
      </w:r>
      <w:bookmarkEnd w:id="16"/>
      <w:bookmarkEnd w:id="17"/>
      <w:bookmarkEnd w:id="18"/>
      <w:bookmarkEnd w:id="19"/>
      <w:bookmarkEnd w:id="20"/>
      <w:bookmarkEnd w:id="21"/>
      <w:bookmarkEnd w:id="22"/>
      <w:bookmarkEnd w:id="23"/>
      <w:bookmarkEnd w:id="24"/>
      <w:bookmarkEnd w:id="25"/>
      <w:bookmarkEnd w:id="26"/>
    </w:p>
    <w:p w:rsidR="00D55E94" w:rsidRPr="005978CF" w:rsidRDefault="00D55E94" w:rsidP="00D55E94">
      <w:r>
        <w:t xml:space="preserve">Durch die Einschränkung, dass durch die mobilen Endgeräte kein direkter Zugriff auf das interne </w:t>
      </w:r>
      <w:r w:rsidR="000A7028">
        <w:t>Server-</w:t>
      </w:r>
      <w:r>
        <w:t>Netzwerk erfolgen darf, muss eine Möglichkeit gefunden werden einen abgesetzten Zugriff auf die Daten der Web-Anwendung zu erstellen. Ein möglicher Ansatz stellt dabei die Implementierung eines Web-Service dar.</w:t>
      </w:r>
    </w:p>
    <w:p w:rsidR="00D55E94" w:rsidRDefault="00D55E94" w:rsidP="00D55E94">
      <w:pPr>
        <w:rPr>
          <w:rFonts w:cs="Arial"/>
          <w:szCs w:val="24"/>
        </w:rPr>
      </w:pPr>
      <w:r w:rsidRPr="00AB0DA8">
        <w:rPr>
          <w:rFonts w:cs="Arial"/>
          <w:szCs w:val="24"/>
        </w:rPr>
        <w:t>Web Services spielen im Zeitalter des Internets eine wichtige Rolle. Die Id</w:t>
      </w:r>
      <w:r>
        <w:rPr>
          <w:rFonts w:cs="Arial"/>
          <w:szCs w:val="24"/>
        </w:rPr>
        <w:t>ee bei der Realisierung der Web-</w:t>
      </w:r>
      <w:r w:rsidRPr="00AB0DA8">
        <w:rPr>
          <w:rFonts w:cs="Arial"/>
          <w:szCs w:val="24"/>
        </w:rPr>
        <w:t>Services ist die Bereitstellung vorhandener Anwendungen zur Verwendung im Internet</w:t>
      </w:r>
      <w:r>
        <w:rPr>
          <w:rFonts w:cs="Arial"/>
          <w:szCs w:val="24"/>
        </w:rPr>
        <w:t xml:space="preserve"> bzw. über ein internes Netzwerk. Web-</w:t>
      </w:r>
      <w:r w:rsidRPr="00AB0DA8">
        <w:rPr>
          <w:rFonts w:cs="Arial"/>
          <w:szCs w:val="24"/>
        </w:rPr>
        <w:t>Anwendungen wie Amazon, Ebay und Google bieten Schnit</w:t>
      </w:r>
      <w:r>
        <w:rPr>
          <w:rFonts w:cs="Arial"/>
          <w:szCs w:val="24"/>
        </w:rPr>
        <w:t>t</w:t>
      </w:r>
      <w:r w:rsidRPr="00AB0DA8">
        <w:rPr>
          <w:rFonts w:cs="Arial"/>
          <w:szCs w:val="24"/>
        </w:rPr>
        <w:t xml:space="preserve">stellen zur Nutzung der eigenen Dienste </w:t>
      </w:r>
      <w:r w:rsidR="008E4DA6">
        <w:rPr>
          <w:rFonts w:cs="Arial"/>
          <w:szCs w:val="24"/>
        </w:rPr>
        <w:t xml:space="preserve">für die </w:t>
      </w:r>
      <w:r w:rsidRPr="00AB0DA8">
        <w:rPr>
          <w:rFonts w:cs="Arial"/>
          <w:szCs w:val="24"/>
        </w:rPr>
        <w:t xml:space="preserve">Einbettung in anderen Anwendungen an. </w:t>
      </w:r>
    </w:p>
    <w:p w:rsidR="008E4DA6" w:rsidRDefault="00D55E94" w:rsidP="00D55E94">
      <w:pPr>
        <w:rPr>
          <w:rFonts w:cs="Arial"/>
          <w:szCs w:val="24"/>
        </w:rPr>
      </w:pPr>
      <w:r>
        <w:rPr>
          <w:rFonts w:cs="Arial"/>
          <w:szCs w:val="24"/>
        </w:rPr>
        <w:t xml:space="preserve">Für den Austausch und die Manipulation von Daten über definierte Schnittstellen hat sich die Architektur </w:t>
      </w:r>
      <w:r w:rsidR="008E4DA6">
        <w:rPr>
          <w:rFonts w:cs="Arial"/>
          <w:szCs w:val="24"/>
        </w:rPr>
        <w:t xml:space="preserve">Representational State Transfer (REST) etabliert (vgl. </w:t>
      </w:r>
      <w:r w:rsidR="00FB3814">
        <w:rPr>
          <w:rFonts w:cs="Arial"/>
          <w:szCs w:val="24"/>
        </w:rPr>
        <w:t>[HEI10]</w:t>
      </w:r>
      <w:r w:rsidR="008E4DA6">
        <w:rPr>
          <w:rFonts w:cs="Arial"/>
          <w:szCs w:val="24"/>
        </w:rPr>
        <w:t>), für die</w:t>
      </w:r>
      <w:r>
        <w:rPr>
          <w:rFonts w:cs="Arial"/>
          <w:szCs w:val="24"/>
        </w:rPr>
        <w:t xml:space="preserve"> Roy Fielding im Jahr 2000 in </w:t>
      </w:r>
      <w:r w:rsidR="008E4DA6">
        <w:rPr>
          <w:rFonts w:cs="Arial"/>
          <w:szCs w:val="24"/>
        </w:rPr>
        <w:t xml:space="preserve">seiner Doktorarbeit (s. </w:t>
      </w:r>
      <w:r>
        <w:rPr>
          <w:rFonts w:cs="Arial"/>
          <w:szCs w:val="24"/>
        </w:rPr>
        <w:t>[FIE00</w:t>
      </w:r>
      <w:r w:rsidR="008E4DA6">
        <w:rPr>
          <w:rFonts w:cs="Arial"/>
          <w:szCs w:val="24"/>
        </w:rPr>
        <w:t>]) die Grundlagen definiert hat.</w:t>
      </w:r>
    </w:p>
    <w:p w:rsidR="00D55E94" w:rsidRDefault="00D55E94" w:rsidP="00D55E94">
      <w:pPr>
        <w:rPr>
          <w:rFonts w:cs="Arial"/>
          <w:szCs w:val="24"/>
        </w:rPr>
      </w:pPr>
      <w:r>
        <w:rPr>
          <w:rFonts w:cs="Arial"/>
          <w:szCs w:val="24"/>
        </w:rPr>
        <w:t>Die zentrale Einheit bei der REST-Architektur, stellen die so genannten Ressourcen dar. Ressourcen sind in diesem Fall Inhalte, die über das Netzwerk aufgerufen werden können. Diese Inhalte können in Form von Dokumenten, Bildern oder auch als Ergebnisse von Datenbankabfragen vorliegen, die in unterschiedlichen Formaten wie XML oder JSON</w:t>
      </w:r>
      <w:r w:rsidR="00FB3814">
        <w:rPr>
          <w:rFonts w:cs="Arial"/>
          <w:szCs w:val="24"/>
        </w:rPr>
        <w:t xml:space="preserve"> zur Verfügung gestellt werden</w:t>
      </w:r>
      <w:r>
        <w:rPr>
          <w:rFonts w:cs="Arial"/>
          <w:szCs w:val="24"/>
        </w:rPr>
        <w:t>. JSON stellt dabei ein schlankes plattformunabhängiges Datei-Austauschformat dar. Im Gegensatz zu XML, verzichtet JSON auf die Verwendung von Tags zur Darstellung der Daten und produziert somit weniger Overhead. JSON ist datenorientiert und unterstütz</w:t>
      </w:r>
      <w:r w:rsidR="00AC20BF">
        <w:rPr>
          <w:rFonts w:cs="Arial"/>
          <w:szCs w:val="24"/>
        </w:rPr>
        <w:t>t</w:t>
      </w:r>
      <w:r>
        <w:rPr>
          <w:rFonts w:cs="Arial"/>
          <w:szCs w:val="24"/>
        </w:rPr>
        <w:t xml:space="preserve"> vor allem den objektorientierten Ansatz</w:t>
      </w:r>
      <w:r w:rsidR="00AC20BF">
        <w:rPr>
          <w:rFonts w:cs="Arial"/>
          <w:szCs w:val="24"/>
        </w:rPr>
        <w:t xml:space="preserve">. Ein ausführlicher Vergleich ist in </w:t>
      </w:r>
      <w:r>
        <w:rPr>
          <w:rFonts w:cs="Arial"/>
          <w:szCs w:val="24"/>
        </w:rPr>
        <w:t>[JSO]</w:t>
      </w:r>
      <w:r w:rsidR="00AC20BF">
        <w:rPr>
          <w:rFonts w:cs="Arial"/>
          <w:szCs w:val="24"/>
        </w:rPr>
        <w:t xml:space="preserve"> zu finden. </w:t>
      </w:r>
    </w:p>
    <w:p w:rsidR="00D55E94" w:rsidRDefault="00D55E94" w:rsidP="00D55E94">
      <w:pPr>
        <w:rPr>
          <w:rFonts w:cs="Arial"/>
          <w:szCs w:val="24"/>
        </w:rPr>
      </w:pPr>
      <w:r>
        <w:rPr>
          <w:rFonts w:cs="Arial"/>
          <w:szCs w:val="24"/>
        </w:rPr>
        <w:t>Für den Aufruf wird jede der Ressourcen mit einem eindeutigen „Uniform Resource Identifier“ (URI) adressiert. Die Idee bei REST liegt in der einfache</w:t>
      </w:r>
      <w:r w:rsidR="00AC20BF">
        <w:rPr>
          <w:rFonts w:cs="Arial"/>
          <w:szCs w:val="24"/>
        </w:rPr>
        <w:t>n</w:t>
      </w:r>
      <w:r>
        <w:rPr>
          <w:rFonts w:cs="Arial"/>
          <w:szCs w:val="24"/>
        </w:rPr>
        <w:t xml:space="preserve"> Manipulation der angesprochen Ressourcen</w:t>
      </w:r>
      <w:r w:rsidR="00AC20BF">
        <w:rPr>
          <w:rFonts w:cs="Arial"/>
          <w:szCs w:val="24"/>
        </w:rPr>
        <w:t>, wobei über</w:t>
      </w:r>
      <w:r>
        <w:rPr>
          <w:rFonts w:cs="Arial"/>
          <w:szCs w:val="24"/>
        </w:rPr>
        <w:t xml:space="preserve"> einfache Schnitts</w:t>
      </w:r>
      <w:r w:rsidR="00AC20BF">
        <w:rPr>
          <w:rFonts w:cs="Arial"/>
          <w:szCs w:val="24"/>
        </w:rPr>
        <w:t xml:space="preserve">tellen </w:t>
      </w:r>
      <w:r>
        <w:rPr>
          <w:rFonts w:cs="Arial"/>
          <w:szCs w:val="24"/>
        </w:rPr>
        <w:t>die so</w:t>
      </w:r>
      <w:r w:rsidR="00AC20BF">
        <w:rPr>
          <w:rFonts w:cs="Arial"/>
          <w:szCs w:val="24"/>
        </w:rPr>
        <w:t xml:space="preserve"> genannten CRUD-Methoden durchführbar sein sollen</w:t>
      </w:r>
      <w:r>
        <w:rPr>
          <w:rFonts w:cs="Arial"/>
          <w:szCs w:val="24"/>
        </w:rPr>
        <w:t>. CRUD steht für folgendes:</w:t>
      </w:r>
    </w:p>
    <w:p w:rsidR="00D55E94" w:rsidRDefault="00D55E94" w:rsidP="00D55E94">
      <w:pPr>
        <w:pStyle w:val="Listenabsatz"/>
        <w:numPr>
          <w:ilvl w:val="0"/>
          <w:numId w:val="2"/>
        </w:numPr>
        <w:rPr>
          <w:rFonts w:cs="Arial"/>
          <w:szCs w:val="24"/>
        </w:rPr>
      </w:pPr>
      <w:r>
        <w:rPr>
          <w:rFonts w:cs="Arial"/>
          <w:szCs w:val="24"/>
        </w:rPr>
        <w:t>Create</w:t>
      </w:r>
    </w:p>
    <w:p w:rsidR="00D55E94" w:rsidRDefault="00D55E94" w:rsidP="00D55E94">
      <w:pPr>
        <w:pStyle w:val="Listenabsatz"/>
        <w:numPr>
          <w:ilvl w:val="1"/>
          <w:numId w:val="2"/>
        </w:numPr>
        <w:rPr>
          <w:rFonts w:cs="Arial"/>
          <w:szCs w:val="24"/>
        </w:rPr>
      </w:pPr>
      <w:r>
        <w:rPr>
          <w:rFonts w:cs="Arial"/>
          <w:szCs w:val="24"/>
        </w:rPr>
        <w:lastRenderedPageBreak/>
        <w:t>Erzeugen einer neuen Ressource</w:t>
      </w:r>
    </w:p>
    <w:p w:rsidR="00D55E94" w:rsidRDefault="00D55E94" w:rsidP="00D55E94">
      <w:pPr>
        <w:pStyle w:val="Listenabsatz"/>
        <w:numPr>
          <w:ilvl w:val="0"/>
          <w:numId w:val="2"/>
        </w:numPr>
        <w:rPr>
          <w:rFonts w:cs="Arial"/>
          <w:szCs w:val="24"/>
        </w:rPr>
      </w:pPr>
      <w:r>
        <w:rPr>
          <w:rFonts w:cs="Arial"/>
          <w:szCs w:val="24"/>
        </w:rPr>
        <w:t>Read</w:t>
      </w:r>
    </w:p>
    <w:p w:rsidR="00D55E94" w:rsidRDefault="00D55E94" w:rsidP="00D55E94">
      <w:pPr>
        <w:pStyle w:val="Listenabsatz"/>
        <w:numPr>
          <w:ilvl w:val="1"/>
          <w:numId w:val="2"/>
        </w:numPr>
        <w:rPr>
          <w:rFonts w:cs="Arial"/>
          <w:szCs w:val="24"/>
        </w:rPr>
      </w:pPr>
      <w:r>
        <w:rPr>
          <w:rFonts w:cs="Arial"/>
          <w:szCs w:val="24"/>
        </w:rPr>
        <w:t>Lesen/ Aufruf einer Ressource</w:t>
      </w:r>
    </w:p>
    <w:p w:rsidR="00D55E94" w:rsidRDefault="00D55E94" w:rsidP="00D55E94">
      <w:pPr>
        <w:pStyle w:val="Listenabsatz"/>
        <w:numPr>
          <w:ilvl w:val="0"/>
          <w:numId w:val="2"/>
        </w:numPr>
        <w:rPr>
          <w:rFonts w:cs="Arial"/>
          <w:szCs w:val="24"/>
        </w:rPr>
      </w:pPr>
      <w:r>
        <w:rPr>
          <w:rFonts w:cs="Arial"/>
          <w:szCs w:val="24"/>
        </w:rPr>
        <w:t>Update</w:t>
      </w:r>
    </w:p>
    <w:p w:rsidR="00D55E94" w:rsidRDefault="00D55E94" w:rsidP="00D55E94">
      <w:pPr>
        <w:pStyle w:val="Listenabsatz"/>
        <w:numPr>
          <w:ilvl w:val="1"/>
          <w:numId w:val="2"/>
        </w:numPr>
        <w:rPr>
          <w:rFonts w:cs="Arial"/>
          <w:szCs w:val="24"/>
        </w:rPr>
      </w:pPr>
      <w:r>
        <w:rPr>
          <w:rFonts w:cs="Arial"/>
          <w:szCs w:val="24"/>
        </w:rPr>
        <w:t>Änderungen an einer Ressource</w:t>
      </w:r>
    </w:p>
    <w:p w:rsidR="00D55E94" w:rsidRDefault="00D55E94" w:rsidP="00D55E94">
      <w:pPr>
        <w:pStyle w:val="Listenabsatz"/>
        <w:numPr>
          <w:ilvl w:val="0"/>
          <w:numId w:val="2"/>
        </w:numPr>
        <w:rPr>
          <w:rFonts w:cs="Arial"/>
          <w:szCs w:val="24"/>
        </w:rPr>
      </w:pPr>
      <w:r>
        <w:rPr>
          <w:rFonts w:cs="Arial"/>
          <w:szCs w:val="24"/>
        </w:rPr>
        <w:t>Delete</w:t>
      </w:r>
    </w:p>
    <w:p w:rsidR="00D55E94" w:rsidRPr="00180B50" w:rsidRDefault="00D55E94" w:rsidP="00D55E94">
      <w:pPr>
        <w:pStyle w:val="Listenabsatz"/>
        <w:numPr>
          <w:ilvl w:val="1"/>
          <w:numId w:val="2"/>
        </w:numPr>
        <w:rPr>
          <w:rFonts w:cs="Arial"/>
          <w:szCs w:val="24"/>
        </w:rPr>
      </w:pPr>
      <w:r>
        <w:rPr>
          <w:rFonts w:cs="Arial"/>
          <w:szCs w:val="24"/>
        </w:rPr>
        <w:t>Löschen einer Ressource</w:t>
      </w:r>
    </w:p>
    <w:p w:rsidR="00D55E94" w:rsidRDefault="00D55E94" w:rsidP="00D55E94">
      <w:pPr>
        <w:rPr>
          <w:rFonts w:cs="Arial"/>
          <w:szCs w:val="24"/>
        </w:rPr>
      </w:pPr>
      <w:r w:rsidRPr="00AB0DA8">
        <w:rPr>
          <w:rFonts w:cs="Arial"/>
          <w:szCs w:val="24"/>
        </w:rPr>
        <w:t xml:space="preserve">Als Transportprotokoll </w:t>
      </w:r>
      <w:r w:rsidR="00AC20BF">
        <w:rPr>
          <w:rFonts w:cs="Arial"/>
          <w:szCs w:val="24"/>
        </w:rPr>
        <w:t>nutzt REST</w:t>
      </w:r>
      <w:r w:rsidRPr="00AB0DA8">
        <w:rPr>
          <w:rFonts w:cs="Arial"/>
          <w:szCs w:val="24"/>
        </w:rPr>
        <w:t xml:space="preserve"> das </w:t>
      </w:r>
      <w:r>
        <w:rPr>
          <w:rFonts w:cs="Arial"/>
          <w:szCs w:val="24"/>
        </w:rPr>
        <w:t xml:space="preserve">im Internet weit verbreitete </w:t>
      </w:r>
      <w:r w:rsidRPr="00AB0DA8">
        <w:rPr>
          <w:rFonts w:cs="Arial"/>
          <w:szCs w:val="24"/>
        </w:rPr>
        <w:t>Hyper</w:t>
      </w:r>
      <w:r>
        <w:rPr>
          <w:rFonts w:cs="Arial"/>
          <w:szCs w:val="24"/>
        </w:rPr>
        <w:t xml:space="preserve"> Text Transfer Protocol (HTTP</w:t>
      </w:r>
      <w:r w:rsidRPr="00AB0DA8">
        <w:rPr>
          <w:rFonts w:cs="Arial"/>
          <w:szCs w:val="24"/>
        </w:rPr>
        <w:t>). Die Nutzung von H</w:t>
      </w:r>
      <w:r>
        <w:rPr>
          <w:rFonts w:cs="Arial"/>
          <w:szCs w:val="24"/>
        </w:rPr>
        <w:t>TTP</w:t>
      </w:r>
      <w:r w:rsidRPr="00AB0DA8">
        <w:rPr>
          <w:rFonts w:cs="Arial"/>
          <w:szCs w:val="24"/>
        </w:rPr>
        <w:t xml:space="preserve"> macht di</w:t>
      </w:r>
      <w:r>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proofErr w:type="gramStart"/>
      <w:r>
        <w:rPr>
          <w:rFonts w:cs="Arial"/>
          <w:szCs w:val="24"/>
        </w:rPr>
        <w:t>.</w:t>
      </w:r>
      <w:r w:rsidR="00AC20BF">
        <w:rPr>
          <w:rFonts w:cs="Arial"/>
          <w:szCs w:val="24"/>
        </w:rPr>
        <w:t>(</w:t>
      </w:r>
      <w:proofErr w:type="gramEnd"/>
      <w:r w:rsidR="00AC20BF">
        <w:rPr>
          <w:rFonts w:cs="Arial"/>
          <w:szCs w:val="24"/>
        </w:rPr>
        <w:t xml:space="preserve">s. </w:t>
      </w:r>
      <w:r w:rsidRPr="00AB0DA8">
        <w:rPr>
          <w:rFonts w:cs="Arial"/>
          <w:szCs w:val="24"/>
        </w:rPr>
        <w:t>[Ker09]</w:t>
      </w:r>
      <w:r w:rsidR="00AC20BF">
        <w:rPr>
          <w:rFonts w:cs="Arial"/>
          <w:szCs w:val="24"/>
        </w:rPr>
        <w:t>), der in vielen Programmiersprachen bereits zur Verfügung steht. Neben der geringen Anzahl an Methoden (s. [W3C]) bietet</w:t>
      </w:r>
      <w:r>
        <w:rPr>
          <w:rFonts w:cs="Arial"/>
          <w:szCs w:val="24"/>
        </w:rPr>
        <w:t xml:space="preserve"> </w:t>
      </w:r>
      <w:r w:rsidR="00AC20BF">
        <w:rPr>
          <w:rFonts w:cs="Arial"/>
          <w:szCs w:val="24"/>
        </w:rPr>
        <w:t xml:space="preserve">HTTP </w:t>
      </w:r>
      <w:r>
        <w:rPr>
          <w:rFonts w:cs="Arial"/>
          <w:szCs w:val="24"/>
        </w:rPr>
        <w:t>noch weitere Vorteile</w:t>
      </w:r>
      <w:r w:rsidR="00AC20BF">
        <w:rPr>
          <w:rFonts w:cs="Arial"/>
          <w:szCs w:val="24"/>
        </w:rPr>
        <w:t xml:space="preserve">. </w:t>
      </w:r>
      <w:r>
        <w:rPr>
          <w:rFonts w:cs="Arial"/>
          <w:szCs w:val="24"/>
        </w:rPr>
        <w:t xml:space="preserve">Die Methode GET als lesende Operation kann durch den Client zwischengespeichert werden, so dass bei einem erneuten Aufruf der Ressource die Wartezeit und die Netzwerklast verringert werden kann. Weiterhin bietet HTTP aus Sicht der Netzwerksicherheit den Vorteil, dass der Port von HTTP (TCP/UDP 80) durch die meisten Firewall-Systeme </w:t>
      </w:r>
      <w:r w:rsidR="00AC20BF">
        <w:rPr>
          <w:rFonts w:cs="Arial"/>
          <w:szCs w:val="24"/>
        </w:rPr>
        <w:t>nicht blockiert</w:t>
      </w:r>
      <w:r>
        <w:rPr>
          <w:rFonts w:cs="Arial"/>
          <w:szCs w:val="24"/>
        </w:rPr>
        <w:t xml:space="preserve"> wird, da dieser Port die Grundlagen normaler Internetzugriffe darstellt. </w:t>
      </w:r>
    </w:p>
    <w:p w:rsidR="00D55E94" w:rsidRDefault="00D55E94" w:rsidP="00D55E94">
      <w:pPr>
        <w:rPr>
          <w:rFonts w:cs="Arial"/>
          <w:szCs w:val="24"/>
        </w:rPr>
      </w:pPr>
      <w:r>
        <w:rPr>
          <w:rFonts w:cs="Arial"/>
          <w:szCs w:val="24"/>
        </w:rPr>
        <w:t>Eine weitere grundlege Eigenschaft der REST-Architektur ist die zustandslose Kommunikation. Zustandslos bedeutet in diesem Zusammenhang, dass der Server keine Sitzungsdaten der Nutzeranfragen vorhält. Wenn die Verwaltung der Sitzungsdaten für eine Anwendung erforderlich ist wird dies durch das dienstanfragende Gerät realisiert. Die Sitzungsdaten werden dann in jeder HTTP-Anfrage mitgesendet und entsprechend durch den Server ausgewertet.</w:t>
      </w:r>
    </w:p>
    <w:p w:rsidR="00D55E94" w:rsidRDefault="00D55E94" w:rsidP="00D55E94">
      <w:pPr>
        <w:rPr>
          <w:rFonts w:cs="Arial"/>
          <w:szCs w:val="24"/>
        </w:rPr>
      </w:pPr>
      <w:r>
        <w:rPr>
          <w:rFonts w:cs="Arial"/>
          <w:szCs w:val="24"/>
        </w:rPr>
        <w:t>In der Programmiers</w:t>
      </w:r>
      <w:r w:rsidR="002B584E">
        <w:rPr>
          <w:rFonts w:cs="Arial"/>
          <w:szCs w:val="24"/>
        </w:rPr>
        <w:t xml:space="preserve">prache Java™ steht seit 2008 die „Java™ API </w:t>
      </w:r>
      <w:proofErr w:type="spellStart"/>
      <w:r w:rsidR="002B584E">
        <w:rPr>
          <w:rFonts w:cs="Arial"/>
          <w:szCs w:val="24"/>
        </w:rPr>
        <w:t>for</w:t>
      </w:r>
      <w:proofErr w:type="spellEnd"/>
      <w:r w:rsidR="002B584E">
        <w:rPr>
          <w:rFonts w:cs="Arial"/>
          <w:szCs w:val="24"/>
        </w:rPr>
        <w:t xml:space="preserve"> RESTful Web-Services“ (</w:t>
      </w:r>
      <w:r>
        <w:rPr>
          <w:rFonts w:cs="Arial"/>
          <w:szCs w:val="24"/>
        </w:rPr>
        <w:t>JAX-RS</w:t>
      </w:r>
      <w:r w:rsidR="002B584E">
        <w:rPr>
          <w:rFonts w:cs="Arial"/>
          <w:szCs w:val="24"/>
        </w:rPr>
        <w:t xml:space="preserve">) zur Verfügung und </w:t>
      </w:r>
      <w:r>
        <w:rPr>
          <w:rFonts w:cs="Arial"/>
          <w:szCs w:val="24"/>
        </w:rPr>
        <w:t>stellt Funktionalitäten bereit um „RESTful“-Web</w:t>
      </w:r>
      <w:r w:rsidR="00C0552A">
        <w:rPr>
          <w:rFonts w:cs="Arial"/>
          <w:szCs w:val="24"/>
        </w:rPr>
        <w:t>-S</w:t>
      </w:r>
      <w:r>
        <w:rPr>
          <w:rFonts w:cs="Arial"/>
          <w:szCs w:val="24"/>
        </w:rPr>
        <w:t xml:space="preserve">ervices zu implementieren. </w:t>
      </w:r>
      <w:r w:rsidR="006E1149">
        <w:rPr>
          <w:rFonts w:cs="Arial"/>
          <w:szCs w:val="24"/>
        </w:rPr>
        <w:t xml:space="preserve">Eine Referenz-Implementierung </w:t>
      </w:r>
      <w:r w:rsidR="000E56F1">
        <w:rPr>
          <w:rFonts w:cs="Arial"/>
          <w:szCs w:val="24"/>
        </w:rPr>
        <w:t xml:space="preserve">für JAX-RS </w:t>
      </w:r>
      <w:r w:rsidR="006E1149">
        <w:rPr>
          <w:rFonts w:cs="Arial"/>
          <w:szCs w:val="24"/>
        </w:rPr>
        <w:t>stellt das Framework „Jersey</w:t>
      </w:r>
      <w:r w:rsidR="0093507D">
        <w:rPr>
          <w:rStyle w:val="Funotenzeichen"/>
          <w:rFonts w:cs="Arial"/>
          <w:szCs w:val="24"/>
        </w:rPr>
        <w:footnoteReference w:id="1"/>
      </w:r>
      <w:r w:rsidR="006E1149">
        <w:rPr>
          <w:rFonts w:cs="Arial"/>
          <w:szCs w:val="24"/>
        </w:rPr>
        <w:t>“ dar, das u</w:t>
      </w:r>
      <w:r>
        <w:rPr>
          <w:rFonts w:cs="Arial"/>
          <w:szCs w:val="24"/>
        </w:rPr>
        <w:t xml:space="preserve">nteranderem </w:t>
      </w:r>
      <w:r w:rsidR="006E1149">
        <w:rPr>
          <w:rFonts w:cs="Arial"/>
          <w:szCs w:val="24"/>
        </w:rPr>
        <w:t>di</w:t>
      </w:r>
      <w:r>
        <w:rPr>
          <w:rFonts w:cs="Arial"/>
          <w:szCs w:val="24"/>
        </w:rPr>
        <w:t>e Möglichkeit</w:t>
      </w:r>
      <w:r w:rsidR="006E1149">
        <w:rPr>
          <w:rFonts w:cs="Arial"/>
          <w:szCs w:val="24"/>
        </w:rPr>
        <w:t xml:space="preserve"> </w:t>
      </w:r>
      <w:r w:rsidR="00DA02B8">
        <w:rPr>
          <w:rFonts w:cs="Arial"/>
          <w:szCs w:val="24"/>
        </w:rPr>
        <w:t>zur</w:t>
      </w:r>
      <w:r w:rsidR="006E1149">
        <w:rPr>
          <w:rFonts w:cs="Arial"/>
          <w:szCs w:val="24"/>
        </w:rPr>
        <w:t xml:space="preserve"> Einbindung von</w:t>
      </w:r>
      <w:r w:rsidR="00DA02B8">
        <w:rPr>
          <w:rFonts w:cs="Arial"/>
          <w:szCs w:val="24"/>
        </w:rPr>
        <w:t xml:space="preserve"> Annotationen</w:t>
      </w:r>
      <w:r w:rsidR="006E1149">
        <w:rPr>
          <w:rFonts w:cs="Arial"/>
          <w:szCs w:val="24"/>
        </w:rPr>
        <w:t xml:space="preserve"> bietet</w:t>
      </w:r>
      <w:r>
        <w:rPr>
          <w:rFonts w:cs="Arial"/>
          <w:szCs w:val="24"/>
        </w:rPr>
        <w:t>, um Meta-Daten die für den Web-Service benötigt werden ein</w:t>
      </w:r>
      <w:r w:rsidR="000E6D78">
        <w:rPr>
          <w:rFonts w:cs="Arial"/>
          <w:szCs w:val="24"/>
        </w:rPr>
        <w:t>zubinden</w:t>
      </w:r>
      <w:r>
        <w:rPr>
          <w:rFonts w:cs="Arial"/>
          <w:szCs w:val="24"/>
        </w:rPr>
        <w:t xml:space="preserve">. </w:t>
      </w:r>
      <w:r w:rsidR="000E56F1" w:rsidRPr="000E56F1">
        <w:rPr>
          <w:rFonts w:cs="Arial"/>
          <w:color w:val="C00000"/>
          <w:szCs w:val="24"/>
        </w:rPr>
        <w:t>[</w:t>
      </w:r>
      <w:r w:rsidRPr="000E56F1">
        <w:rPr>
          <w:rFonts w:cs="Arial"/>
          <w:color w:val="C00000"/>
          <w:szCs w:val="24"/>
        </w:rPr>
        <w:t>siehe QUELLE</w:t>
      </w:r>
      <w:r w:rsidR="000E56F1" w:rsidRPr="000E56F1">
        <w:rPr>
          <w:rFonts w:cs="Arial"/>
          <w:color w:val="C00000"/>
          <w:szCs w:val="24"/>
        </w:rPr>
        <w:t>]</w:t>
      </w:r>
      <w:r w:rsidR="006E1149">
        <w:rPr>
          <w:rFonts w:cs="Arial"/>
          <w:szCs w:val="24"/>
        </w:rPr>
        <w:t xml:space="preserve"> </w:t>
      </w:r>
    </w:p>
    <w:p w:rsidR="0073474D" w:rsidRDefault="0073474D" w:rsidP="00DC40E3">
      <w:pPr>
        <w:pStyle w:val="berschrift2"/>
        <w:numPr>
          <w:ilvl w:val="1"/>
          <w:numId w:val="7"/>
        </w:numPr>
      </w:pPr>
      <w:bookmarkStart w:id="27" w:name="_Toc301438125"/>
      <w:bookmarkStart w:id="28" w:name="_Toc301438605"/>
      <w:r>
        <w:t>Zielplattform Android</w:t>
      </w:r>
      <w:bookmarkEnd w:id="27"/>
      <w:bookmarkEnd w:id="28"/>
    </w:p>
    <w:p w:rsidR="009471E1" w:rsidRDefault="009471E1" w:rsidP="009471E1">
      <w:r>
        <w:t xml:space="preserve">Für die </w:t>
      </w:r>
      <w:r w:rsidR="001F01BD">
        <w:t xml:space="preserve">beispielhafte </w:t>
      </w:r>
      <w:r>
        <w:t xml:space="preserve">praktische Realisierung der Projektaufgabe ist die Verwendung von Android als Betriebssystem vorgesehen. </w:t>
      </w:r>
      <w:r w:rsidR="00B534CC">
        <w:t xml:space="preserve">Die erste Entwicklung </w:t>
      </w:r>
      <w:r w:rsidR="00B534CC">
        <w:lastRenderedPageBreak/>
        <w:t>von Android erfolgte durch die gleichnam</w:t>
      </w:r>
      <w:r w:rsidR="00736D33">
        <w:t>i</w:t>
      </w:r>
      <w:r w:rsidR="00B534CC">
        <w:t xml:space="preserve">ge Firma, bevor diese im </w:t>
      </w:r>
      <w:r w:rsidR="00736D33">
        <w:t>Jahr 2005 durch Google aufgekauft wurde. Android erfuhr seit der Einführung 2007 als Handy-Betriebssystem diverse Weiterentwicklungen. So erfolgt</w:t>
      </w:r>
      <w:r w:rsidR="00C836BB">
        <w:t xml:space="preserve">e am Anfang des Jahres 2011 die Erweiterung </w:t>
      </w:r>
      <w:r w:rsidR="00736D33">
        <w:t>auf Version 3.0</w:t>
      </w:r>
      <w:r w:rsidR="00AB00A6">
        <w:t>,</w:t>
      </w:r>
      <w:r w:rsidR="00736D33">
        <w:t xml:space="preserve"> die speziell für </w:t>
      </w:r>
      <w:proofErr w:type="spellStart"/>
      <w:r w:rsidR="00736D33">
        <w:t>Tablet</w:t>
      </w:r>
      <w:proofErr w:type="spellEnd"/>
      <w:r w:rsidR="00C732C7">
        <w:t>-PC</w:t>
      </w:r>
      <w:r w:rsidR="00736D33">
        <w:t xml:space="preserve">s angepasst wurde. </w:t>
      </w:r>
      <w:r w:rsidR="00D06F2B">
        <w:t>Für die Android-Umgebung steht ein Software-Development-Kit</w:t>
      </w:r>
      <w:r w:rsidR="00D06F2B">
        <w:rPr>
          <w:rStyle w:val="Funotenzeichen"/>
        </w:rPr>
        <w:footnoteReference w:id="2"/>
      </w:r>
      <w:r w:rsidR="00D06F2B">
        <w:t xml:space="preserve"> </w:t>
      </w:r>
      <w:r w:rsidR="004E0960">
        <w:t xml:space="preserve">als Plug-In für die Entwicklungsumgebung </w:t>
      </w:r>
      <w:proofErr w:type="spellStart"/>
      <w:r w:rsidR="004E0960">
        <w:t>Eclipse</w:t>
      </w:r>
      <w:proofErr w:type="spellEnd"/>
      <w:r w:rsidR="004E0960">
        <w:rPr>
          <w:rStyle w:val="Funotenzeichen"/>
        </w:rPr>
        <w:footnoteReference w:id="3"/>
      </w:r>
      <w:r w:rsidR="004E0960">
        <w:t xml:space="preserve"> </w:t>
      </w:r>
      <w:r w:rsidR="00D06F2B">
        <w:t>zur Verfügung, mit dem es möglich ist, eige</w:t>
      </w:r>
      <w:r w:rsidR="004E0960">
        <w:t>ne Anwendung zu implementieren.</w:t>
      </w:r>
      <w:r w:rsidR="00D06F2B">
        <w:t xml:space="preserve"> Weiterhin gibt es quelloffene Implementierungen, die in eigene Anwendungen eingebunden werden können. Dazu zählt unter ander</w:t>
      </w:r>
      <w:r w:rsidR="004E0960">
        <w:t>em die Barcode-Anwendung „Zxing</w:t>
      </w:r>
      <w:r w:rsidR="00D06F2B">
        <w:rPr>
          <w:rStyle w:val="Funotenzeichen"/>
        </w:rPr>
        <w:footnoteReference w:id="4"/>
      </w:r>
      <w:r w:rsidR="004E0960">
        <w:t>“</w:t>
      </w:r>
      <w:r w:rsidR="00D06F2B">
        <w:t>, die es mit Hilfe der eingebauten Kamera ermöglicht, Strichcodes (z.B. EAN-Code, ISBN) einzuscannen.</w:t>
      </w:r>
    </w:p>
    <w:p w:rsidR="00B438FC" w:rsidRDefault="00F92A91" w:rsidP="009471E1">
      <w:r>
        <w:t xml:space="preserve">Grundlage für die vorliegende </w:t>
      </w:r>
      <w:r w:rsidR="002E4887">
        <w:t xml:space="preserve">Arbeit </w:t>
      </w:r>
      <w:r w:rsidR="00DE7386">
        <w:t>stellt die Android-</w:t>
      </w:r>
      <w:r>
        <w:t xml:space="preserve">Version 2.2 </w:t>
      </w:r>
      <w:r w:rsidR="00B438FC">
        <w:t>auf dem Samsung Galaxy Tab dar.</w:t>
      </w:r>
    </w:p>
    <w:p w:rsidR="00B438FC" w:rsidRDefault="00B438FC">
      <w:pPr>
        <w:spacing w:after="0" w:line="240" w:lineRule="auto"/>
        <w:jc w:val="left"/>
      </w:pPr>
      <w:r>
        <w:br w:type="page"/>
      </w:r>
    </w:p>
    <w:p w:rsidR="00C16921" w:rsidRDefault="003C567A" w:rsidP="00DC40E3">
      <w:pPr>
        <w:pStyle w:val="berschrift2"/>
        <w:numPr>
          <w:ilvl w:val="1"/>
          <w:numId w:val="7"/>
        </w:numPr>
      </w:pPr>
      <w:bookmarkStart w:id="29" w:name="_Toc301438126"/>
      <w:bookmarkStart w:id="30" w:name="_Toc301438606"/>
      <w:r>
        <w:lastRenderedPageBreak/>
        <w:t>Software-</w:t>
      </w:r>
      <w:r w:rsidR="00C16921">
        <w:t>Tests</w:t>
      </w:r>
      <w:bookmarkEnd w:id="29"/>
      <w:bookmarkEnd w:id="30"/>
    </w:p>
    <w:p w:rsidR="00C16921" w:rsidRDefault="00C16921" w:rsidP="00DC40E3">
      <w:pPr>
        <w:pStyle w:val="berschrift3"/>
        <w:numPr>
          <w:ilvl w:val="2"/>
          <w:numId w:val="7"/>
        </w:numPr>
      </w:pPr>
      <w:bookmarkStart w:id="31" w:name="_Toc301438127"/>
      <w:bookmarkStart w:id="32" w:name="_Toc301438607"/>
      <w:r>
        <w:t>Einführung</w:t>
      </w:r>
      <w:bookmarkEnd w:id="31"/>
      <w:bookmarkEnd w:id="32"/>
    </w:p>
    <w:p w:rsidR="00AA65EE" w:rsidRDefault="00155CCC" w:rsidP="00DC40E3">
      <w:pPr>
        <w:rPr>
          <w:rFonts w:cs="Arial"/>
          <w:szCs w:val="24"/>
        </w:rPr>
      </w:pPr>
      <w:r>
        <w:rPr>
          <w:rFonts w:cs="Arial"/>
          <w:szCs w:val="24"/>
        </w:rPr>
        <w:t xml:space="preserve">Das Testen </w:t>
      </w:r>
      <w:r w:rsidR="00AA65EE">
        <w:rPr>
          <w:rFonts w:cs="Arial"/>
          <w:szCs w:val="24"/>
        </w:rPr>
        <w:t xml:space="preserve">ist ein wichtiger Bestandteil in der Softwareentwicklung, um eine hohe Qualität des erstellten Produktes zu gewährleisten. Die Entwicklung von Testszenarien und den entsprechenden </w:t>
      </w:r>
      <w:r>
        <w:rPr>
          <w:rFonts w:cs="Arial"/>
          <w:szCs w:val="24"/>
        </w:rPr>
        <w:t>Funktionst</w:t>
      </w:r>
      <w:r w:rsidR="00AA65EE">
        <w:rPr>
          <w:rFonts w:cs="Arial"/>
          <w:szCs w:val="24"/>
        </w:rPr>
        <w:t xml:space="preserve">ests sollte so früh wie möglich erfolgen, so dass auftretende Fehler möglichst wenige Auswirkungen auf spätere Entwicklungen haben können. Nachfolgend sollen kurz mögliche Typen von Softwaretests </w:t>
      </w:r>
      <w:r w:rsidR="00C836BB">
        <w:rPr>
          <w:rFonts w:cs="Arial"/>
          <w:szCs w:val="24"/>
        </w:rPr>
        <w:t>nach [QUELLE]</w:t>
      </w:r>
      <w:r w:rsidR="00AA65EE">
        <w:rPr>
          <w:rFonts w:cs="Arial"/>
          <w:szCs w:val="24"/>
        </w:rPr>
        <w:t>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t>Die Unit</w:t>
      </w:r>
      <w:r w:rsidR="003C567A">
        <w:rPr>
          <w:rFonts w:cs="Arial"/>
          <w:szCs w:val="24"/>
        </w:rPr>
        <w:t>-T</w:t>
      </w:r>
      <w:r w:rsidRPr="00DF039B">
        <w:rPr>
          <w:rFonts w:cs="Arial"/>
          <w:szCs w:val="24"/>
        </w:rPr>
        <w:t>ests sind Testklassen, in denen Methoden implementiert werden, die einzelne Module des Programmes isoliert, d.h. ohne Einwirkung von anderen Modulen, 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AA65EE" w:rsidP="00816198">
      <w:pPr>
        <w:ind w:left="720"/>
        <w:rPr>
          <w:rFonts w:cs="Arial"/>
          <w:szCs w:val="24"/>
        </w:rPr>
      </w:pPr>
      <w:r w:rsidRPr="000C5790">
        <w:rPr>
          <w:rFonts w:cs="Arial"/>
          <w:szCs w:val="24"/>
        </w:rPr>
        <w:t>Bei diesen Tests ist es wichtig herauszufinden, ob die erstellte Anwendung den gestellten Ansprüchen des Auftraggebers entspricht. Zudem muss geklärt werden, ob die Anforderung des Auftraggebers die Wünsche der Anwender erfüllen.</w:t>
      </w:r>
    </w:p>
    <w:p w:rsidR="00AA65EE" w:rsidRDefault="00AA65EE" w:rsidP="00DC40E3">
      <w:pPr>
        <w:pStyle w:val="Listenabsatz"/>
        <w:numPr>
          <w:ilvl w:val="0"/>
          <w:numId w:val="21"/>
        </w:numPr>
        <w:rPr>
          <w:rFonts w:cs="Arial"/>
          <w:szCs w:val="24"/>
        </w:rPr>
      </w:pPr>
      <w:r>
        <w:rPr>
          <w:rFonts w:cs="Arial"/>
          <w:szCs w:val="24"/>
        </w:rPr>
        <w:t>Ressourcenverbrauch</w:t>
      </w:r>
    </w:p>
    <w:p w:rsidR="00AA65EE" w:rsidRPr="000C5790" w:rsidRDefault="00AA65EE" w:rsidP="00816198">
      <w:pPr>
        <w:ind w:left="720"/>
        <w:rPr>
          <w:rFonts w:cs="Arial"/>
          <w:szCs w:val="24"/>
        </w:rPr>
      </w:pPr>
      <w:r>
        <w:rPr>
          <w:rFonts w:cs="Arial"/>
          <w:szCs w:val="24"/>
        </w:rPr>
        <w:t xml:space="preserve">Neben der korrekten Funktionsweise des erstellten Quelltextes ist auch die Lauffähigkeit auf dem Zielsystemen zu überprüfen. Die verfügbaren Ressourcen des Zielsystems sind zudem begrenzt. Dazu zählen unteranderem </w:t>
      </w:r>
      <w:r w:rsidR="00C836BB">
        <w:rPr>
          <w:rFonts w:cs="Arial"/>
          <w:szCs w:val="24"/>
        </w:rPr>
        <w:t xml:space="preserve">die Leistungsfähigkeit der CPU, </w:t>
      </w:r>
      <w:r>
        <w:rPr>
          <w:rFonts w:cs="Arial"/>
          <w:szCs w:val="24"/>
        </w:rPr>
        <w:t>der Speicher</w:t>
      </w:r>
      <w:r w:rsidR="00C836BB">
        <w:rPr>
          <w:rFonts w:cs="Arial"/>
          <w:szCs w:val="24"/>
        </w:rPr>
        <w:t>- und</w:t>
      </w:r>
      <w:r w:rsidR="006C3613">
        <w:rPr>
          <w:rFonts w:cs="Arial"/>
          <w:szCs w:val="24"/>
        </w:rPr>
        <w:t xml:space="preserve"> Festplattenplatz</w:t>
      </w:r>
      <w:r>
        <w:rPr>
          <w:rFonts w:cs="Arial"/>
          <w:szCs w:val="24"/>
        </w:rPr>
        <w:t>. Zudem kann auch die Darstel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lastRenderedPageBreak/>
        <w:t>Diese Tests sollen die Leistungsfähigkeit und die Leistungsgrenzen einer Anwendung aufzeigen. Dabei muss hinterfragt werden, ob die gewünsch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Aus Sicht der Anwender stellen Usability-Tests einen sehr wichtigen Aspekt dar. Bei diesen Tests stellt sich heraus, ob die erstellte Anwendung den Anforderung der Benutzer entspricht und ob die gewünschten Funktionen abgedeckt sind. Zudem soll durch die Endanwender die Benutzerbarkeit getestet und eingeschätzt werden.</w:t>
      </w:r>
      <w:r>
        <w:rPr>
          <w:rFonts w:cs="Arial"/>
          <w:szCs w:val="24"/>
        </w:rPr>
        <w:t xml:space="preserve"> Somit liefern Usability-Tests den 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rfreundlichkeit.</w:t>
      </w:r>
    </w:p>
    <w:p w:rsidR="00AA65EE" w:rsidRDefault="00AA65EE" w:rsidP="00DC40E3">
      <w:pPr>
        <w:rPr>
          <w:rFonts w:cs="Arial"/>
          <w:szCs w:val="24"/>
        </w:rPr>
      </w:pPr>
    </w:p>
    <w:p w:rsidR="00AA65EE" w:rsidRPr="00AA65EE" w:rsidRDefault="00AA4371" w:rsidP="00DC40E3">
      <w:r>
        <w:rPr>
          <w:rFonts w:cs="Arial"/>
          <w:szCs w:val="24"/>
        </w:rPr>
        <w:t xml:space="preserve">Das Testen </w:t>
      </w:r>
      <w:r w:rsidR="00B37720">
        <w:rPr>
          <w:rFonts w:cs="Arial"/>
          <w:szCs w:val="24"/>
        </w:rPr>
        <w:t>alle</w:t>
      </w:r>
      <w:r>
        <w:rPr>
          <w:rFonts w:cs="Arial"/>
          <w:szCs w:val="24"/>
        </w:rPr>
        <w:t>r aufgezeigten Möglichkeiten gestaltet sich sehr umfangreich. Aus diesem Grund soll in den folgenden Abschnitten ausschließlich auf die Grundlagen von Unit-Tests und deren Implementierung für eine Android-Anwendung eingegangen werden.</w:t>
      </w:r>
      <w:r>
        <w:t xml:space="preserve"> </w:t>
      </w:r>
      <w:r w:rsidR="00B37720">
        <w:t>Die Grundlagen bietet das JUnit-Framework, das näher beschrieben wird. Weiterhin werden Test-Möglichkeiten aufgezeigt, die an</w:t>
      </w:r>
      <w:r w:rsidR="00317C4D">
        <w:t xml:space="preserve"> Android-Anwendungen angepasst sind.</w:t>
      </w:r>
    </w:p>
    <w:p w:rsidR="0063727F" w:rsidRPr="00763AD3" w:rsidRDefault="0063727F" w:rsidP="00763AD3">
      <w:pPr>
        <w:pStyle w:val="berschrift3"/>
        <w:numPr>
          <w:ilvl w:val="2"/>
          <w:numId w:val="7"/>
        </w:numPr>
      </w:pPr>
      <w:bookmarkStart w:id="33" w:name="_Ref298751750"/>
      <w:bookmarkStart w:id="34" w:name="_Ref300229601"/>
      <w:bookmarkStart w:id="35" w:name="_Ref300240428"/>
      <w:bookmarkStart w:id="36" w:name="_Toc301438128"/>
      <w:bookmarkStart w:id="37" w:name="_Toc301438608"/>
      <w:bookmarkStart w:id="38" w:name="_GoBack"/>
      <w:bookmarkEnd w:id="38"/>
      <w:r w:rsidRPr="00763AD3">
        <w:t>JUnit</w:t>
      </w:r>
      <w:bookmarkEnd w:id="33"/>
      <w:r w:rsidR="003C567A">
        <w:t>-Framework</w:t>
      </w:r>
      <w:bookmarkEnd w:id="34"/>
      <w:bookmarkEnd w:id="35"/>
      <w:bookmarkEnd w:id="36"/>
      <w:bookmarkEnd w:id="37"/>
    </w:p>
    <w:p w:rsidR="00AA65EE" w:rsidRDefault="00AA65EE" w:rsidP="00DC40E3">
      <w:pPr>
        <w:rPr>
          <w:rFonts w:cs="Arial"/>
          <w:szCs w:val="24"/>
        </w:rPr>
      </w:pPr>
      <w:r>
        <w:rPr>
          <w:rFonts w:cs="Arial"/>
          <w:szCs w:val="24"/>
        </w:rPr>
        <w:t xml:space="preserve">Das JUnit-Framework ist aus dem von Kent Beck entwickelten SUnit-Framework für die Programmiersprache Smalltalk hervorgegangen </w:t>
      </w:r>
      <w:r w:rsidR="00411B2A">
        <w:rPr>
          <w:rFonts w:cs="Arial"/>
          <w:szCs w:val="24"/>
        </w:rPr>
        <w:t xml:space="preserve">(s. </w:t>
      </w:r>
      <w:r>
        <w:rPr>
          <w:rFonts w:cs="Arial"/>
          <w:szCs w:val="24"/>
        </w:rPr>
        <w:t>[RAI05]</w:t>
      </w:r>
      <w:r w:rsidR="00411B2A">
        <w:rPr>
          <w:rFonts w:cs="Arial"/>
          <w:szCs w:val="24"/>
        </w:rPr>
        <w:t>)</w:t>
      </w:r>
      <w:r>
        <w:rPr>
          <w:rFonts w:cs="Arial"/>
          <w:szCs w:val="24"/>
        </w:rPr>
        <w:t xml:space="preserve"> </w:t>
      </w:r>
      <w:r w:rsidR="00411B2A">
        <w:rPr>
          <w:rFonts w:cs="Arial"/>
          <w:szCs w:val="24"/>
        </w:rPr>
        <w:t>und</w:t>
      </w:r>
      <w:r>
        <w:rPr>
          <w:rFonts w:cs="Arial"/>
          <w:szCs w:val="24"/>
        </w:rPr>
        <w:t xml:space="preserve">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 mit denen die Testumgebung vorbereitet werden kann, die die Ergebnisse visualisieren u</w:t>
      </w:r>
      <w:r w:rsidR="0023513F">
        <w:rPr>
          <w:rFonts w:cs="Arial"/>
          <w:szCs w:val="24"/>
        </w:rPr>
        <w:t>nd die getesteten Objekte frei</w:t>
      </w:r>
      <w:r>
        <w:rPr>
          <w:rFonts w:cs="Arial"/>
          <w:szCs w:val="24"/>
        </w:rPr>
        <w:t>geben. Die zu implementierenden Test-Klassen stellen eine Unterklasse der Klasse TestCase aus dem JUnit-Framework dar, die die benötigten Methoden bereitstellt. Nachfolgend sollen einige Methoden aus der Klasse TestCase aufgeführt werden.</w:t>
      </w:r>
    </w:p>
    <w:p w:rsidR="00AA65EE" w:rsidRDefault="00AA65EE" w:rsidP="00DC40E3">
      <w:pPr>
        <w:rPr>
          <w:rFonts w:cs="Arial"/>
          <w:szCs w:val="24"/>
        </w:rPr>
      </w:pPr>
    </w:p>
    <w:p w:rsidR="00AA65EE" w:rsidRPr="00411B2A" w:rsidRDefault="00AA65EE" w:rsidP="00DC40E3">
      <w:pPr>
        <w:pStyle w:val="Listenabsatz"/>
        <w:numPr>
          <w:ilvl w:val="0"/>
          <w:numId w:val="21"/>
        </w:numPr>
        <w:rPr>
          <w:rFonts w:cs="Arial"/>
          <w:i/>
          <w:szCs w:val="24"/>
        </w:rPr>
      </w:pPr>
      <w:r w:rsidRPr="00411B2A">
        <w:rPr>
          <w:rFonts w:cs="Arial"/>
          <w:i/>
          <w:szCs w:val="24"/>
        </w:rPr>
        <w:t>setUp()</w:t>
      </w:r>
    </w:p>
    <w:p w:rsidR="00AA65EE" w:rsidRPr="008E1F27" w:rsidRDefault="00AA65EE" w:rsidP="00816198">
      <w:pPr>
        <w:ind w:left="720"/>
        <w:rPr>
          <w:rFonts w:cs="Arial"/>
          <w:szCs w:val="24"/>
        </w:rPr>
      </w:pPr>
      <w:r w:rsidRPr="008E1F27">
        <w:rPr>
          <w:rFonts w:cs="Arial"/>
          <w:szCs w:val="24"/>
        </w:rPr>
        <w:lastRenderedPageBreak/>
        <w:t xml:space="preserve">Die Methode </w:t>
      </w:r>
      <w:r w:rsidRPr="00411B2A">
        <w:rPr>
          <w:rFonts w:cs="Arial"/>
          <w:i/>
          <w:szCs w:val="24"/>
        </w:rPr>
        <w:t>setUp()</w:t>
      </w:r>
      <w:r w:rsidRPr="008E1F27">
        <w:rPr>
          <w:rFonts w:cs="Arial"/>
          <w:szCs w:val="24"/>
        </w:rPr>
        <w:t xml:space="preserve"> schafft die Umgebungsbedingungen für die aufrufenden Test-Methoden. Dabei werden die für den Unittest benötigten Objekte initialisiert. Die </w:t>
      </w:r>
      <w:r w:rsidRPr="00411B2A">
        <w:rPr>
          <w:rFonts w:cs="Arial"/>
          <w:i/>
          <w:szCs w:val="24"/>
        </w:rPr>
        <w:t>setUp()</w:t>
      </w:r>
      <w:r w:rsidRPr="008E1F27">
        <w:rPr>
          <w:rFonts w:cs="Arial"/>
          <w:szCs w:val="24"/>
        </w:rPr>
        <w:t xml:space="preserve"> Methode wird vor jedem Aufruf einer Methode aus der erstellten Test-Klasse aufgerufen, um die Objekte für den nächsten Test erneut zu initialisieren, so dass für jede Test-Methode die gleichen Ausgangswerte vorliegen.</w:t>
      </w:r>
    </w:p>
    <w:p w:rsidR="00AA65EE" w:rsidRPr="00411B2A" w:rsidRDefault="00AA65EE" w:rsidP="00DC40E3">
      <w:pPr>
        <w:pStyle w:val="Listenabsatz"/>
        <w:numPr>
          <w:ilvl w:val="0"/>
          <w:numId w:val="21"/>
        </w:numPr>
        <w:rPr>
          <w:rFonts w:cs="Arial"/>
          <w:i/>
          <w:szCs w:val="24"/>
        </w:rPr>
      </w:pPr>
      <w:r w:rsidRPr="00411B2A">
        <w:rPr>
          <w:rFonts w:cs="Arial"/>
          <w:i/>
          <w:szCs w:val="24"/>
        </w:rPr>
        <w:t>tearDown()</w:t>
      </w:r>
    </w:p>
    <w:p w:rsidR="00AA65EE" w:rsidRDefault="00AA65EE" w:rsidP="00816198">
      <w:pPr>
        <w:ind w:left="720"/>
        <w:rPr>
          <w:rFonts w:cs="Arial"/>
          <w:szCs w:val="24"/>
        </w:rPr>
      </w:pPr>
      <w:r w:rsidRPr="009262BA">
        <w:rPr>
          <w:rFonts w:cs="Arial"/>
          <w:szCs w:val="24"/>
        </w:rPr>
        <w:t xml:space="preserve">Die Methode </w:t>
      </w:r>
      <w:r w:rsidRPr="00411B2A">
        <w:rPr>
          <w:rFonts w:cs="Arial"/>
          <w:i/>
          <w:szCs w:val="24"/>
        </w:rPr>
        <w:t>tearDown()</w:t>
      </w:r>
      <w:r w:rsidRPr="009262BA">
        <w:rPr>
          <w:rFonts w:cs="Arial"/>
          <w:szCs w:val="24"/>
        </w:rPr>
        <w:t xml:space="preserve"> wird nach jedem Aufruf einer Test-Methode aufgerufen, um die zuvor für den Test erzeugten Objekte und gebundenen Ressourcen wieder freizugeben.</w:t>
      </w:r>
    </w:p>
    <w:p w:rsidR="00AA65EE" w:rsidRDefault="00AA65EE" w:rsidP="00DC40E3">
      <w:pPr>
        <w:rPr>
          <w:rFonts w:cs="Arial"/>
          <w:szCs w:val="24"/>
        </w:rPr>
      </w:pPr>
    </w:p>
    <w:p w:rsidR="00AA65EE" w:rsidRDefault="00AA65EE" w:rsidP="00DC40E3">
      <w:pPr>
        <w:rPr>
          <w:rFonts w:cs="Arial"/>
          <w:szCs w:val="24"/>
        </w:rPr>
      </w:pPr>
      <w:r>
        <w:rPr>
          <w:rFonts w:cs="Arial"/>
          <w:szCs w:val="24"/>
        </w:rPr>
        <w:t>Neben den Klassen zur Vor- und Nachbereitung der Testumg</w:t>
      </w:r>
      <w:r w:rsidR="00411B2A">
        <w:rPr>
          <w:rFonts w:cs="Arial"/>
          <w:szCs w:val="24"/>
        </w:rPr>
        <w:t xml:space="preserve">ebung stehen in der Klasse </w:t>
      </w:r>
      <w:r w:rsidR="00411B2A" w:rsidRPr="00411B2A">
        <w:rPr>
          <w:rFonts w:cs="Arial"/>
          <w:i/>
          <w:szCs w:val="24"/>
        </w:rPr>
        <w:t>Assert</w:t>
      </w:r>
      <w:r w:rsidR="00411B2A">
        <w:rPr>
          <w:rFonts w:cs="Arial"/>
          <w:szCs w:val="24"/>
        </w:rPr>
        <w:t xml:space="preserve"> </w:t>
      </w:r>
      <w:r>
        <w:rPr>
          <w:rFonts w:cs="Arial"/>
          <w:szCs w:val="24"/>
        </w:rPr>
        <w:t xml:space="preserv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Im Folgenden sollen die entsprechenden Methoden kurz beschrieben werden.</w:t>
      </w:r>
    </w:p>
    <w:p w:rsidR="00AA65EE" w:rsidRPr="00411B2A" w:rsidRDefault="00AA65EE" w:rsidP="00DC40E3">
      <w:pPr>
        <w:pStyle w:val="Listenabsatz"/>
        <w:numPr>
          <w:ilvl w:val="0"/>
          <w:numId w:val="21"/>
        </w:numPr>
        <w:rPr>
          <w:rFonts w:cs="Arial"/>
          <w:i/>
          <w:szCs w:val="24"/>
        </w:rPr>
      </w:pPr>
      <w:r w:rsidRPr="00411B2A">
        <w:rPr>
          <w:rFonts w:cs="Arial"/>
          <w:i/>
          <w:szCs w:val="24"/>
        </w:rPr>
        <w:t>assertEquals([String nachricht], erwartet, derzeitig)</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lcode bereitstellt. Die Nachricht kann optional angegeben werden und wird bei einem negativen Testergebnis ausgegeben.</w:t>
      </w:r>
    </w:p>
    <w:p w:rsidR="00AA65EE" w:rsidRPr="00411B2A" w:rsidRDefault="00AA65EE" w:rsidP="00DC40E3">
      <w:pPr>
        <w:pStyle w:val="Listenabsatz"/>
        <w:numPr>
          <w:ilvl w:val="0"/>
          <w:numId w:val="21"/>
        </w:numPr>
        <w:rPr>
          <w:rFonts w:cs="Arial"/>
          <w:i/>
          <w:szCs w:val="24"/>
        </w:rPr>
      </w:pPr>
      <w:r w:rsidRPr="00411B2A">
        <w:rPr>
          <w:rFonts w:cs="Arial"/>
          <w:i/>
          <w:szCs w:val="24"/>
        </w:rPr>
        <w:t>assertNull([String nachricht], objekt)</w:t>
      </w:r>
    </w:p>
    <w:p w:rsidR="00AA65EE" w:rsidRDefault="00AA65EE" w:rsidP="00816198">
      <w:pPr>
        <w:ind w:left="720"/>
        <w:rPr>
          <w:rFonts w:cs="Arial"/>
          <w:szCs w:val="24"/>
        </w:rPr>
      </w:pPr>
      <w:r w:rsidRPr="00586B74">
        <w:rPr>
          <w:rFonts w:cs="Arial"/>
          <w:szCs w:val="24"/>
        </w:rPr>
        <w:t>Die Methode liefert einen Fehler, wenn das zu testende Objekt nicht null ist. Zusätzlich gibt es auch die Methode assertNotNull, die einen Fehler generiert, wenn das Objekt null ist.</w:t>
      </w:r>
    </w:p>
    <w:p w:rsidR="00AA65EE" w:rsidRPr="00411B2A" w:rsidRDefault="00AA65EE" w:rsidP="00DC40E3">
      <w:pPr>
        <w:pStyle w:val="Listenabsatz"/>
        <w:numPr>
          <w:ilvl w:val="0"/>
          <w:numId w:val="21"/>
        </w:numPr>
        <w:rPr>
          <w:rFonts w:cs="Arial"/>
          <w:i/>
          <w:szCs w:val="24"/>
        </w:rPr>
      </w:pPr>
      <w:r w:rsidRPr="00411B2A">
        <w:rPr>
          <w:rFonts w:cs="Arial"/>
          <w:i/>
          <w:szCs w:val="24"/>
        </w:rPr>
        <w:t>assertSame([String nachricht], erwartet, derzeitig)</w:t>
      </w:r>
    </w:p>
    <w:p w:rsidR="00AA65EE" w:rsidRPr="00EE275E" w:rsidRDefault="00AA65EE" w:rsidP="00816198">
      <w:pPr>
        <w:ind w:left="720"/>
        <w:rPr>
          <w:rFonts w:cs="Arial"/>
          <w:szCs w:val="24"/>
        </w:rPr>
      </w:pPr>
      <w:r w:rsidRPr="00EE275E">
        <w:rPr>
          <w:rFonts w:cs="Arial"/>
          <w:szCs w:val="24"/>
        </w:rPr>
        <w:t xml:space="preserve">Die Methode </w:t>
      </w:r>
      <w:r w:rsidRPr="00411B2A">
        <w:rPr>
          <w:rFonts w:cs="Arial"/>
          <w:i/>
          <w:szCs w:val="24"/>
        </w:rPr>
        <w:t>assertSame()</w:t>
      </w:r>
      <w:r w:rsidRPr="00EE275E">
        <w:rPr>
          <w:rFonts w:cs="Arial"/>
          <w:szCs w:val="24"/>
        </w:rPr>
        <w:t xml:space="preserv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w:t>
      </w:r>
      <w:r w:rsidRPr="00411B2A">
        <w:rPr>
          <w:rFonts w:cs="Arial"/>
          <w:i/>
          <w:szCs w:val="24"/>
        </w:rPr>
        <w:t>assertNotSame()</w:t>
      </w:r>
      <w:r w:rsidRPr="00EE275E">
        <w:rPr>
          <w:rFonts w:cs="Arial"/>
          <w:szCs w:val="24"/>
        </w:rPr>
        <w:t>-Methode.</w:t>
      </w:r>
    </w:p>
    <w:p w:rsidR="00AA65EE" w:rsidRPr="00411B2A" w:rsidRDefault="00AA65EE" w:rsidP="00DC40E3">
      <w:pPr>
        <w:pStyle w:val="Listenabsatz"/>
        <w:numPr>
          <w:ilvl w:val="0"/>
          <w:numId w:val="21"/>
        </w:numPr>
        <w:rPr>
          <w:rFonts w:cs="Arial"/>
          <w:i/>
          <w:szCs w:val="24"/>
        </w:rPr>
      </w:pPr>
      <w:r w:rsidRPr="00411B2A">
        <w:rPr>
          <w:rFonts w:cs="Arial"/>
          <w:i/>
          <w:szCs w:val="24"/>
        </w:rPr>
        <w:t>assertTrue([String nachricht], wahrheitswert)</w:t>
      </w:r>
    </w:p>
    <w:p w:rsidR="00AA65EE" w:rsidRDefault="00AA65EE" w:rsidP="00816198">
      <w:pPr>
        <w:ind w:left="720"/>
        <w:rPr>
          <w:rFonts w:cs="Arial"/>
          <w:szCs w:val="24"/>
        </w:rPr>
      </w:pPr>
      <w:r w:rsidRPr="00EE275E">
        <w:rPr>
          <w:rFonts w:cs="Arial"/>
          <w:szCs w:val="24"/>
        </w:rPr>
        <w:lastRenderedPageBreak/>
        <w:t xml:space="preserve">Diese Methode erwartet, dass der gegebene Wahrheitswert wahr ist. Die Umkehrung dieser Methode ist die </w:t>
      </w:r>
      <w:r w:rsidRPr="00411B2A">
        <w:rPr>
          <w:rFonts w:cs="Arial"/>
          <w:i/>
          <w:szCs w:val="24"/>
        </w:rPr>
        <w:t>assertFalse()</w:t>
      </w:r>
      <w:r w:rsidRPr="00EE275E">
        <w:rPr>
          <w:rFonts w:cs="Arial"/>
          <w:szCs w:val="24"/>
        </w:rPr>
        <w:t>-Methode</w:t>
      </w:r>
      <w:r>
        <w:rPr>
          <w:rFonts w:cs="Arial"/>
          <w:szCs w:val="24"/>
        </w:rPr>
        <w:t>, die einen falschen Wahrheitswert als Behauptung erwartet</w:t>
      </w:r>
      <w:r w:rsidRPr="00EE275E">
        <w:rPr>
          <w:rFonts w:cs="Arial"/>
          <w:szCs w:val="24"/>
        </w:rPr>
        <w:t>.</w:t>
      </w:r>
    </w:p>
    <w:p w:rsidR="00AA65EE" w:rsidRPr="00411B2A" w:rsidRDefault="00AA65EE" w:rsidP="00DC40E3">
      <w:pPr>
        <w:pStyle w:val="Listenabsatz"/>
        <w:numPr>
          <w:ilvl w:val="0"/>
          <w:numId w:val="21"/>
        </w:numPr>
        <w:rPr>
          <w:rFonts w:cs="Arial"/>
          <w:i/>
          <w:szCs w:val="24"/>
        </w:rPr>
      </w:pPr>
      <w:r w:rsidRPr="00411B2A">
        <w:rPr>
          <w:rFonts w:cs="Arial"/>
          <w:i/>
          <w:szCs w:val="24"/>
        </w:rPr>
        <w:t>fail([String nachricht])</w:t>
      </w:r>
    </w:p>
    <w:p w:rsidR="00AA65EE" w:rsidRDefault="00AA65EE" w:rsidP="00816198">
      <w:pPr>
        <w:ind w:left="720"/>
        <w:rPr>
          <w:rFonts w:cs="Arial"/>
          <w:szCs w:val="24"/>
        </w:rPr>
      </w:pPr>
      <w:r w:rsidRPr="00D244A1">
        <w:rPr>
          <w:rFonts w:cs="Arial"/>
          <w:szCs w:val="24"/>
        </w:rPr>
        <w:t xml:space="preserve">Mit Hilfe der Methode </w:t>
      </w:r>
      <w:r w:rsidRPr="00411B2A">
        <w:rPr>
          <w:rFonts w:cs="Arial"/>
          <w:i/>
          <w:szCs w:val="24"/>
        </w:rPr>
        <w:t>fail()</w:t>
      </w:r>
      <w:r w:rsidRPr="00D244A1">
        <w:rPr>
          <w:rFonts w:cs="Arial"/>
          <w:szCs w:val="24"/>
        </w:rPr>
        <w:t xml:space="preserve"> kann ein Test abgebrochen werden. Als Ein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snahmesituationen (Exceptions)</w:t>
      </w:r>
      <w:r w:rsidRPr="00D244A1">
        <w:rPr>
          <w:rFonts w:cs="Arial"/>
          <w:szCs w:val="24"/>
        </w:rPr>
        <w:t xml:space="preserve"> angesehen werden.</w:t>
      </w:r>
      <w:r>
        <w:rPr>
          <w:rFonts w:cs="Arial"/>
          <w:szCs w:val="24"/>
        </w:rPr>
        <w:t xml:space="preserve"> Das folgende Code-Beispiel soll die </w:t>
      </w:r>
      <w:r w:rsidR="00D639BB">
        <w:rPr>
          <w:rFonts w:cs="Arial"/>
          <w:szCs w:val="24"/>
        </w:rPr>
        <w:t>Funktionsweise</w:t>
      </w:r>
      <w:r>
        <w:rPr>
          <w:rFonts w:cs="Arial"/>
          <w:szCs w:val="24"/>
        </w:rPr>
        <w:t xml:space="preserve"> kurz verdeutlichen:</w:t>
      </w:r>
    </w:p>
    <w:p w:rsidR="00AA65EE" w:rsidRDefault="00AA65EE" w:rsidP="00DC40E3">
      <w:pPr>
        <w:ind w:left="1080"/>
        <w:rPr>
          <w:rFonts w:cs="Arial"/>
          <w:szCs w:val="24"/>
        </w:rPr>
      </w:pPr>
    </w:p>
    <w:p w:rsidR="00AA65EE" w:rsidRDefault="00AA65EE" w:rsidP="00DC40E3">
      <w:pPr>
        <w:ind w:left="1080"/>
        <w:rPr>
          <w:rFonts w:cs="Arial"/>
          <w:szCs w:val="24"/>
        </w:rPr>
      </w:pPr>
      <w:r>
        <w:rPr>
          <w:rFonts w:cs="Arial"/>
          <w:szCs w:val="24"/>
        </w:rPr>
        <w:t>public void testException() {</w:t>
      </w:r>
    </w:p>
    <w:p w:rsidR="00AA65EE" w:rsidRDefault="00AA65EE" w:rsidP="00DC40E3">
      <w:pPr>
        <w:ind w:left="1080"/>
        <w:rPr>
          <w:rFonts w:cs="Arial"/>
          <w:szCs w:val="24"/>
        </w:rPr>
      </w:pPr>
      <w:r>
        <w:rPr>
          <w:rFonts w:cs="Arial"/>
          <w:szCs w:val="24"/>
        </w:rPr>
        <w:tab/>
        <w:t>try{</w:t>
      </w:r>
    </w:p>
    <w:p w:rsidR="00AA65EE" w:rsidRDefault="00AA65EE" w:rsidP="00DC40E3">
      <w:pPr>
        <w:ind w:left="1080"/>
        <w:rPr>
          <w:rFonts w:cs="Arial"/>
          <w:szCs w:val="24"/>
        </w:rPr>
      </w:pPr>
      <w:r>
        <w:rPr>
          <w:rFonts w:cs="Arial"/>
          <w:szCs w:val="24"/>
        </w:rPr>
        <w:tab/>
      </w:r>
      <w:r>
        <w:rPr>
          <w:rFonts w:cs="Arial"/>
          <w:szCs w:val="24"/>
        </w:rPr>
        <w:tab/>
        <w:t>methode4(null);</w:t>
      </w:r>
    </w:p>
    <w:p w:rsidR="00AA65EE" w:rsidRDefault="00AA65EE" w:rsidP="00DC40E3">
      <w:pPr>
        <w:ind w:left="1080"/>
        <w:rPr>
          <w:rFonts w:cs="Arial"/>
          <w:szCs w:val="24"/>
        </w:rPr>
      </w:pPr>
      <w:r>
        <w:rPr>
          <w:rFonts w:cs="Arial"/>
          <w:szCs w:val="24"/>
        </w:rPr>
        <w:tab/>
      </w:r>
      <w:r>
        <w:rPr>
          <w:rFonts w:cs="Arial"/>
          <w:szCs w:val="24"/>
        </w:rPr>
        <w:tab/>
        <w:t>fail(</w:t>
      </w:r>
      <w:r>
        <w:rPr>
          <w:rFonts w:cs="Arial"/>
          <w:szCs w:val="24"/>
          <w:lang w:val="en-US"/>
        </w:rPr>
        <w:t xml:space="preserve">“Die </w:t>
      </w:r>
      <w:proofErr w:type="spellStart"/>
      <w:r>
        <w:rPr>
          <w:rFonts w:cs="Arial"/>
          <w:szCs w:val="24"/>
          <w:lang w:val="en-US"/>
        </w:rPr>
        <w:t>Methode</w:t>
      </w:r>
      <w:proofErr w:type="spellEnd"/>
      <w:r>
        <w:rPr>
          <w:rFonts w:cs="Arial"/>
          <w:szCs w:val="24"/>
          <w:lang w:val="en-US"/>
        </w:rPr>
        <w:t xml:space="preserve"> </w:t>
      </w:r>
      <w:proofErr w:type="spellStart"/>
      <w:r>
        <w:rPr>
          <w:rFonts w:cs="Arial"/>
          <w:szCs w:val="24"/>
          <w:lang w:val="en-US"/>
        </w:rPr>
        <w:t>sollte</w:t>
      </w:r>
      <w:proofErr w:type="spellEnd"/>
      <w:r>
        <w:rPr>
          <w:rFonts w:cs="Arial"/>
          <w:szCs w:val="24"/>
          <w:lang w:val="en-US"/>
        </w:rPr>
        <w:t xml:space="preserve"> </w:t>
      </w:r>
      <w:proofErr w:type="spellStart"/>
      <w:r>
        <w:rPr>
          <w:rFonts w:cs="Arial"/>
          <w:szCs w:val="24"/>
          <w:lang w:val="en-US"/>
        </w:rPr>
        <w:t>eine</w:t>
      </w:r>
      <w:proofErr w:type="spellEnd"/>
      <w:r>
        <w:rPr>
          <w:rFonts w:cs="Arial"/>
          <w:szCs w:val="24"/>
          <w:lang w:val="en-US"/>
        </w:rPr>
        <w:t xml:space="preserve"> Exception </w:t>
      </w:r>
      <w:proofErr w:type="spellStart"/>
      <w:r>
        <w:rPr>
          <w:rFonts w:cs="Arial"/>
          <w:szCs w:val="24"/>
          <w:lang w:val="en-US"/>
        </w:rPr>
        <w:t>werfen</w:t>
      </w:r>
      <w:proofErr w:type="spellEnd"/>
      <w:r>
        <w:rPr>
          <w:rFonts w:cs="Arial"/>
          <w:szCs w:val="24"/>
          <w:lang w:val="en-US"/>
        </w:rPr>
        <w:t>!”</w:t>
      </w:r>
      <w:r>
        <w:rPr>
          <w:rFonts w:cs="Arial"/>
          <w:szCs w:val="24"/>
        </w:rPr>
        <w:t>);</w:t>
      </w:r>
    </w:p>
    <w:p w:rsidR="00AA65EE" w:rsidRDefault="00AA65EE" w:rsidP="00DC40E3">
      <w:pPr>
        <w:ind w:left="1080" w:firstLine="336"/>
        <w:rPr>
          <w:rFonts w:cs="Arial"/>
          <w:szCs w:val="24"/>
        </w:rPr>
      </w:pPr>
      <w:r>
        <w:rPr>
          <w:rFonts w:cs="Arial"/>
          <w:szCs w:val="24"/>
        </w:rPr>
        <w:t>} catch (Exception e){</w:t>
      </w:r>
    </w:p>
    <w:p w:rsidR="00AA65EE" w:rsidRDefault="00AA65EE" w:rsidP="00DC40E3">
      <w:pPr>
        <w:ind w:left="1080" w:firstLine="336"/>
        <w:rPr>
          <w:rFonts w:cs="Arial"/>
          <w:szCs w:val="24"/>
        </w:rPr>
      </w:pPr>
      <w:r>
        <w:rPr>
          <w:rFonts w:cs="Arial"/>
          <w:szCs w:val="24"/>
        </w:rPr>
        <w:tab/>
        <w:t>assertTrue(true);</w:t>
      </w:r>
    </w:p>
    <w:p w:rsidR="00AA65EE" w:rsidRDefault="00AA65EE" w:rsidP="00DC40E3">
      <w:pPr>
        <w:ind w:left="1080" w:firstLine="336"/>
        <w:rPr>
          <w:rFonts w:cs="Arial"/>
          <w:szCs w:val="24"/>
        </w:rPr>
      </w:pPr>
      <w:r>
        <w:rPr>
          <w:rFonts w:cs="Arial"/>
          <w:szCs w:val="24"/>
        </w:rPr>
        <w:t>}</w:t>
      </w:r>
    </w:p>
    <w:p w:rsidR="00AA65EE" w:rsidRDefault="00AA65EE" w:rsidP="00DC40E3">
      <w:pPr>
        <w:ind w:left="1080"/>
        <w:rPr>
          <w:rFonts w:cs="Arial"/>
          <w:szCs w:val="24"/>
        </w:rPr>
      </w:pPr>
      <w:r>
        <w:rPr>
          <w:rFonts w:cs="Arial"/>
          <w:szCs w:val="24"/>
        </w:rPr>
        <w:t>}</w:t>
      </w:r>
    </w:p>
    <w:p w:rsidR="00AA65EE" w:rsidRDefault="00AA65EE" w:rsidP="00DC40E3">
      <w:pPr>
        <w:ind w:left="1080"/>
        <w:rPr>
          <w:rFonts w:cs="Arial"/>
          <w:szCs w:val="24"/>
        </w:rPr>
      </w:pPr>
    </w:p>
    <w:p w:rsidR="00AA65EE" w:rsidRDefault="00AA65EE" w:rsidP="00816198">
      <w:pPr>
        <w:ind w:left="708"/>
        <w:rPr>
          <w:rFonts w:cs="Arial"/>
          <w:szCs w:val="24"/>
        </w:rPr>
      </w:pPr>
      <w:r>
        <w:rPr>
          <w:rFonts w:cs="Arial"/>
          <w:szCs w:val="24"/>
        </w:rPr>
        <w:t xml:space="preserve">Es wird davon ausgegangen, dass die aufgerufene Methode eine Exception wirft, wenn der Eingabeparameter </w:t>
      </w:r>
      <w:r w:rsidRPr="00411B2A">
        <w:rPr>
          <w:rFonts w:cs="Arial"/>
          <w:i/>
          <w:szCs w:val="24"/>
        </w:rPr>
        <w:t>null</w:t>
      </w:r>
      <w:r>
        <w:rPr>
          <w:rFonts w:cs="Arial"/>
          <w:szCs w:val="24"/>
        </w:rPr>
        <w:t xml:space="preserve"> ist. Wird die Exception geworfen, wird die Methode </w:t>
      </w:r>
      <w:r w:rsidRPr="00411B2A">
        <w:rPr>
          <w:rFonts w:cs="Arial"/>
          <w:i/>
          <w:szCs w:val="24"/>
        </w:rPr>
        <w:t>assertTrue(true)</w:t>
      </w:r>
      <w:r>
        <w:rPr>
          <w:rFonts w:cs="Arial"/>
          <w:szCs w:val="24"/>
        </w:rPr>
        <w:t xml:space="preserve"> im catch-Block aufgerufen und der Test somit als erfolgreich ausgegeben. Wird die Exception nicht </w:t>
      </w:r>
      <w:r w:rsidR="00723EB0">
        <w:rPr>
          <w:rFonts w:cs="Arial"/>
          <w:szCs w:val="24"/>
        </w:rPr>
        <w:t>erzeugt</w:t>
      </w:r>
      <w:r>
        <w:rPr>
          <w:rFonts w:cs="Arial"/>
          <w:szCs w:val="24"/>
        </w:rPr>
        <w:t xml:space="preserve">, wird die Methode </w:t>
      </w:r>
      <w:r w:rsidRPr="00411B2A">
        <w:rPr>
          <w:rFonts w:cs="Arial"/>
          <w:i/>
          <w:szCs w:val="24"/>
        </w:rPr>
        <w:t>fail()</w:t>
      </w:r>
      <w:r>
        <w:rPr>
          <w:rFonts w:cs="Arial"/>
          <w:szCs w:val="24"/>
        </w:rPr>
        <w:t xml:space="preserve"> mit der entsprechenden Nachricht aufgerufen und somit erzwungen, dass der Test nicht erfolgreich ist.</w:t>
      </w:r>
    </w:p>
    <w:p w:rsidR="00AA65EE" w:rsidRPr="00AA65EE" w:rsidRDefault="00AA65EE" w:rsidP="00DC40E3"/>
    <w:p w:rsidR="00C16921" w:rsidRDefault="00C16921" w:rsidP="00DC40E3">
      <w:pPr>
        <w:pStyle w:val="berschrift3"/>
        <w:numPr>
          <w:ilvl w:val="2"/>
          <w:numId w:val="7"/>
        </w:numPr>
      </w:pPr>
      <w:bookmarkStart w:id="39" w:name="_Toc301438129"/>
      <w:bookmarkStart w:id="40" w:name="_Toc301438609"/>
      <w:r>
        <w:t>Testen in Android</w:t>
      </w:r>
      <w:bookmarkEnd w:id="39"/>
      <w:bookmarkEnd w:id="40"/>
    </w:p>
    <w:p w:rsidR="00AA65EE" w:rsidRPr="00AA65EE" w:rsidRDefault="00AA65EE" w:rsidP="00DC40E3">
      <w:r>
        <w:rPr>
          <w:rFonts w:cs="Arial"/>
          <w:szCs w:val="24"/>
        </w:rPr>
        <w:t>Im folgenden Abschnitt sollen die Möglichkeiten der Software-Tests von Android-Anwendungen näher beschrieben werden. Als Grundlage für die Ausführung wird das offizielle Entwickler-Forum von Android genutzt.</w:t>
      </w:r>
    </w:p>
    <w:p w:rsidR="00C16921" w:rsidRDefault="00C16921" w:rsidP="00DC40E3">
      <w:pPr>
        <w:pStyle w:val="berschrift4"/>
        <w:numPr>
          <w:ilvl w:val="3"/>
          <w:numId w:val="7"/>
        </w:numPr>
      </w:pPr>
      <w:bookmarkStart w:id="41" w:name="_Ref298747475"/>
      <w:bookmarkStart w:id="42" w:name="_Toc301438130"/>
      <w:bookmarkStart w:id="43" w:name="_Toc301438610"/>
      <w:r>
        <w:lastRenderedPageBreak/>
        <w:t>Grundlagen</w:t>
      </w:r>
      <w:bookmarkEnd w:id="41"/>
      <w:bookmarkEnd w:id="42"/>
      <w:bookmarkEnd w:id="43"/>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Pr="00CA1181" w:rsidRDefault="00AA65EE" w:rsidP="00DC40E3">
      <w:pPr>
        <w:pStyle w:val="Listenabsatz"/>
        <w:numPr>
          <w:ilvl w:val="0"/>
          <w:numId w:val="21"/>
        </w:numPr>
        <w:rPr>
          <w:rFonts w:cs="Arial"/>
          <w:szCs w:val="24"/>
        </w:rPr>
      </w:pPr>
      <w:r w:rsidRPr="00CA1181">
        <w:rPr>
          <w:rFonts w:cs="Arial"/>
          <w:szCs w:val="24"/>
        </w:rPr>
        <w:t>AndroidTestCase</w:t>
      </w:r>
    </w:p>
    <w:p w:rsidR="00AA65EE" w:rsidRDefault="00AA65EE" w:rsidP="00816198">
      <w:pPr>
        <w:ind w:left="720"/>
        <w:rPr>
          <w:rFonts w:cs="Arial"/>
          <w:szCs w:val="24"/>
        </w:rPr>
      </w:pPr>
      <w:r w:rsidRPr="008A08D2">
        <w:rPr>
          <w:rFonts w:cs="Arial"/>
          <w:szCs w:val="24"/>
        </w:rPr>
        <w:t xml:space="preserve">Für die zu implementierenden Testklassen steht die Klasse </w:t>
      </w:r>
      <w:r w:rsidRPr="00CA1181">
        <w:rPr>
          <w:rFonts w:cs="Arial"/>
          <w:i/>
          <w:szCs w:val="24"/>
        </w:rPr>
        <w:t>AndroidTestCase</w:t>
      </w:r>
      <w:r w:rsidRPr="008A08D2">
        <w:rPr>
          <w:rFonts w:cs="Arial"/>
          <w:szCs w:val="24"/>
        </w:rPr>
        <w:t xml:space="preserve"> zur Verfügung, die die </w:t>
      </w:r>
      <w:r w:rsidRPr="00CA1181">
        <w:rPr>
          <w:rFonts w:cs="Arial"/>
          <w:i/>
          <w:szCs w:val="24"/>
        </w:rPr>
        <w:t>TestCase</w:t>
      </w:r>
      <w:r w:rsidRPr="008A08D2">
        <w:rPr>
          <w:rFonts w:cs="Arial"/>
          <w:szCs w:val="24"/>
        </w:rPr>
        <w:t xml:space="preserve"> Klasse aus dem JUnit-Framework erweitert, so dass spezielle </w:t>
      </w:r>
      <w:r w:rsidRPr="00CA1181">
        <w:rPr>
          <w:rFonts w:cs="Arial"/>
          <w:i/>
          <w:szCs w:val="24"/>
        </w:rPr>
        <w:t>setUp()</w:t>
      </w:r>
      <w:r w:rsidRPr="008A08D2">
        <w:rPr>
          <w:rFonts w:cs="Arial"/>
          <w:szCs w:val="24"/>
        </w:rPr>
        <w:t xml:space="preserve"> und </w:t>
      </w:r>
      <w:r w:rsidRPr="00CA1181">
        <w:rPr>
          <w:rFonts w:cs="Arial"/>
          <w:i/>
          <w:szCs w:val="24"/>
        </w:rPr>
        <w:t>tearDown()</w:t>
      </w:r>
      <w:r w:rsidRPr="008A08D2">
        <w:rPr>
          <w:rFonts w:cs="Arial"/>
          <w:szCs w:val="24"/>
        </w:rPr>
        <w:t xml:space="preserve">- Methoden für Android-Umgebungen zur Verfügung stehen. </w:t>
      </w:r>
    </w:p>
    <w:p w:rsidR="00AA65EE" w:rsidRDefault="00AA65EE" w:rsidP="00DC40E3">
      <w:pPr>
        <w:pStyle w:val="Listenabsatz"/>
        <w:numPr>
          <w:ilvl w:val="0"/>
          <w:numId w:val="21"/>
        </w:numPr>
        <w:rPr>
          <w:rFonts w:cs="Arial"/>
          <w:szCs w:val="24"/>
        </w:rPr>
      </w:pPr>
      <w:r>
        <w:rPr>
          <w:rFonts w:cs="Arial"/>
          <w:szCs w:val="24"/>
        </w:rPr>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w:t>
      </w:r>
      <w:r w:rsidRPr="00CA1181">
        <w:rPr>
          <w:rFonts w:cs="Arial"/>
          <w:i/>
          <w:szCs w:val="24"/>
        </w:rPr>
        <w:t>Assert</w:t>
      </w:r>
      <w:r>
        <w:rPr>
          <w:rFonts w:cs="Arial"/>
          <w:szCs w:val="24"/>
        </w:rPr>
        <w:t xml:space="preserve">-Klasse </w:t>
      </w:r>
      <w:r w:rsidRPr="0094338F">
        <w:rPr>
          <w:rFonts w:cs="Arial"/>
          <w:szCs w:val="24"/>
        </w:rPr>
        <w:t xml:space="preserve">genutzt werden. </w:t>
      </w:r>
      <w:r w:rsidR="00AA65EE">
        <w:rPr>
          <w:rFonts w:cs="Arial"/>
          <w:szCs w:val="24"/>
        </w:rPr>
        <w:t xml:space="preserve">Für die speziellen Bedürfnisse einer Android Anwendung sind weitere </w:t>
      </w:r>
      <w:r w:rsidR="00AA65EE" w:rsidRPr="00CA1181">
        <w:rPr>
          <w:rFonts w:cs="Arial"/>
          <w:i/>
          <w:szCs w:val="24"/>
        </w:rPr>
        <w:t>Assert</w:t>
      </w:r>
      <w:r w:rsidR="00AA65EE">
        <w:rPr>
          <w:rFonts w:cs="Arial"/>
          <w:szCs w:val="24"/>
        </w:rPr>
        <w:t xml:space="preserve">-Methoden in den Klasse </w:t>
      </w:r>
      <w:r w:rsidR="00AA65EE" w:rsidRPr="00CA1181">
        <w:rPr>
          <w:rFonts w:cs="Arial"/>
          <w:i/>
          <w:szCs w:val="24"/>
        </w:rPr>
        <w:t>android.test.MoreAsserts</w:t>
      </w:r>
      <w:r w:rsidR="00AA65EE">
        <w:rPr>
          <w:rFonts w:cs="Arial"/>
          <w:szCs w:val="24"/>
        </w:rPr>
        <w:t xml:space="preserve"> und </w:t>
      </w:r>
      <w:r w:rsidR="00AA65EE" w:rsidRPr="00CA1181">
        <w:rPr>
          <w:rFonts w:cs="Arial"/>
          <w:i/>
          <w:szCs w:val="24"/>
        </w:rPr>
        <w:t>android.test.ViewAsserts</w:t>
      </w:r>
      <w:r w:rsidR="00AA65EE">
        <w:rPr>
          <w:rFonts w:cs="Arial"/>
          <w:szCs w:val="24"/>
        </w:rPr>
        <w:t xml:space="preserve"> implementiert. Die Methoden der MoreAsserts-Klasse stellen eine erweiterte Liste der Assert-Methoden aus dem JUnit-Framework dar. Als Ergänzung stellt die ViewAsserts-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nstrument</w:t>
      </w:r>
      <w:r>
        <w:rPr>
          <w:rFonts w:cs="Arial"/>
          <w:szCs w:val="24"/>
        </w:rPr>
        <w:t>at</w:t>
      </w:r>
      <w:r w:rsidRPr="0094338F">
        <w:rPr>
          <w:rFonts w:cs="Arial"/>
          <w:szCs w:val="24"/>
        </w:rPr>
        <w:t xml:space="preserve">ion API genutzt werden. Dabei handelt es sich um Klassen, die von der </w:t>
      </w:r>
      <w:r w:rsidRPr="00CA1181">
        <w:rPr>
          <w:rFonts w:cs="Arial"/>
          <w:i/>
          <w:szCs w:val="24"/>
        </w:rPr>
        <w:t>TestCase</w:t>
      </w:r>
      <w:r w:rsidRPr="0094338F">
        <w:rPr>
          <w:rFonts w:cs="Arial"/>
          <w:szCs w:val="24"/>
        </w:rPr>
        <w:t xml:space="preserve"> Klasse aus dem JUnit-Framework erben. Die </w:t>
      </w:r>
      <w:r w:rsidRPr="00CA1181">
        <w:rPr>
          <w:rFonts w:cs="Arial"/>
          <w:i/>
          <w:szCs w:val="24"/>
        </w:rPr>
        <w:t>InstrumentationTestCase</w:t>
      </w:r>
      <w:r w:rsidRPr="0094338F">
        <w:rPr>
          <w:rFonts w:cs="Arial"/>
          <w:szCs w:val="24"/>
        </w:rPr>
        <w:t>-Klasse bietet die Möglichkeit, die Reaktion der Anwendung auf</w:t>
      </w:r>
      <w:r>
        <w:rPr>
          <w:rFonts w:cs="Arial"/>
          <w:szCs w:val="24"/>
        </w:rPr>
        <w:t xml:space="preserve"> </w:t>
      </w:r>
      <w:r w:rsidRPr="008A08D2">
        <w:rPr>
          <w:rFonts w:cs="Arial"/>
          <w:szCs w:val="24"/>
        </w:rPr>
        <w:t>Tastatur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AA65EE" w:rsidRDefault="00D639BB" w:rsidP="00723EB0">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 xml:space="preserve">Dieses Verfahren ist notwendig, wenn Tests auf Methoden ausgeführt werden, die Abhängigkeiten zu anderen </w:t>
      </w:r>
      <w:r w:rsidR="00AA65EE">
        <w:rPr>
          <w:rFonts w:cs="Arial"/>
          <w:szCs w:val="24"/>
        </w:rPr>
        <w:lastRenderedPageBreak/>
        <w:t>Ressourcen haben. Als Beispiel kann der</w:t>
      </w:r>
      <w:r w:rsidR="0023513F">
        <w:rPr>
          <w:rFonts w:cs="Arial"/>
          <w:szCs w:val="24"/>
        </w:rPr>
        <w:t xml:space="preserve"> Aufruf einer Test-Methode sein</w:t>
      </w:r>
      <w:r w:rsidR="00AA65EE">
        <w:rPr>
          <w:rFonts w:cs="Arial"/>
          <w:szCs w:val="24"/>
        </w:rPr>
        <w:t>, die eine Datenbankveränderung hervorrufen würde. Da die Datensätze durch die Test</w:t>
      </w:r>
      <w:r w:rsidR="00C373FB">
        <w:rPr>
          <w:rFonts w:cs="Arial"/>
          <w:szCs w:val="24"/>
        </w:rPr>
        <w:t>-Methoden</w:t>
      </w:r>
      <w:r w:rsidR="00AA65EE">
        <w:rPr>
          <w:rFonts w:cs="Arial"/>
          <w:szCs w:val="24"/>
        </w:rPr>
        <w:t xml:space="preserve"> nicht verändert werden dürfen, wird ein Mock-Objekt erzeugt, welches isoliert von der realen Datenbank </w:t>
      </w:r>
      <w:r w:rsidR="00723EB0">
        <w:rPr>
          <w:rFonts w:cs="Arial"/>
          <w:szCs w:val="24"/>
        </w:rPr>
        <w:t>a</w:t>
      </w:r>
      <w:r w:rsidR="00C373FB">
        <w:rPr>
          <w:rFonts w:cs="Arial"/>
          <w:szCs w:val="24"/>
        </w:rPr>
        <w:t xml:space="preserve">uf den Methodenaufruf reagiert. Ein Mock-Objekt stellt somit eine Art Dummy dar, der die zu testende Umgebung repräsentiert, um ohne Auswirkung auf die produktiven Ressourcen testen zu können. </w:t>
      </w:r>
    </w:p>
    <w:p w:rsidR="00AA65EE" w:rsidRDefault="00AA65EE" w:rsidP="00DC40E3">
      <w:pPr>
        <w:pStyle w:val="Listenabsatz"/>
        <w:numPr>
          <w:ilvl w:val="0"/>
          <w:numId w:val="21"/>
        </w:numPr>
        <w:rPr>
          <w:rFonts w:cs="Arial"/>
          <w:szCs w:val="24"/>
        </w:rPr>
      </w:pPr>
      <w:r>
        <w:rPr>
          <w:rFonts w:cs="Arial"/>
          <w:szCs w:val="24"/>
        </w:rPr>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s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t xml:space="preserve">Die Klasse </w:t>
      </w:r>
      <w:r w:rsidRPr="00641392">
        <w:rPr>
          <w:rFonts w:cs="Arial"/>
          <w:i/>
          <w:szCs w:val="24"/>
        </w:rPr>
        <w:t>IsolatedContext</w:t>
      </w:r>
      <w:r>
        <w:rPr>
          <w:rFonts w:cs="Arial"/>
          <w:szCs w:val="24"/>
        </w:rPr>
        <w:t xml:space="preserve">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rden.</w:t>
      </w:r>
    </w:p>
    <w:p w:rsidR="00AA65EE" w:rsidRPr="00E031CF" w:rsidRDefault="00AA65EE" w:rsidP="00DC40E3">
      <w:pPr>
        <w:pStyle w:val="Listenabsatz"/>
        <w:numPr>
          <w:ilvl w:val="1"/>
          <w:numId w:val="21"/>
        </w:numPr>
        <w:rPr>
          <w:rFonts w:cs="Arial"/>
          <w:szCs w:val="24"/>
        </w:rPr>
      </w:pPr>
      <w:r w:rsidRPr="00641392">
        <w:rPr>
          <w:rFonts w:cs="Arial"/>
          <w:i/>
          <w:szCs w:val="24"/>
        </w:rPr>
        <w:t>RenamingDelegatingContext</w:t>
      </w:r>
      <w:r>
        <w:rPr>
          <w:rFonts w:cs="Arial"/>
          <w:szCs w:val="24"/>
        </w:rPr>
        <w:t xml:space="preserve"> bietet einen eingeschränkten isolierten Kontext an, in dem die Datei- und Datenbankzugriffe durch einen IsolatedContext abgebildet werden. Alle anderen Systemauf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oid</w:t>
      </w:r>
      <w:r w:rsidR="003C567A">
        <w:rPr>
          <w:rFonts w:cs="Arial"/>
          <w:szCs w:val="24"/>
        </w:rPr>
        <w:t>-</w:t>
      </w:r>
      <w:r w:rsidRPr="00E031CF">
        <w:rPr>
          <w:rFonts w:cs="Arial"/>
          <w:szCs w:val="24"/>
        </w:rPr>
        <w:t>Anwendungen zu testen.</w:t>
      </w:r>
    </w:p>
    <w:p w:rsidR="00C16921" w:rsidRDefault="00C16921" w:rsidP="00DC40E3">
      <w:pPr>
        <w:pStyle w:val="berschrift4"/>
        <w:numPr>
          <w:ilvl w:val="3"/>
          <w:numId w:val="7"/>
        </w:numPr>
      </w:pPr>
      <w:bookmarkStart w:id="44" w:name="_Ref300216986"/>
      <w:bookmarkStart w:id="45" w:name="_Ref300229572"/>
      <w:bookmarkStart w:id="46" w:name="_Toc301438131"/>
      <w:bookmarkStart w:id="47" w:name="_Toc301438611"/>
      <w:r>
        <w:t>Activity Testing</w:t>
      </w:r>
      <w:bookmarkEnd w:id="44"/>
      <w:bookmarkEnd w:id="45"/>
      <w:bookmarkEnd w:id="46"/>
      <w:bookmarkEnd w:id="47"/>
    </w:p>
    <w:p w:rsidR="00AA65EE" w:rsidRDefault="00AA65EE" w:rsidP="00DC40E3">
      <w:pPr>
        <w:rPr>
          <w:rFonts w:cs="Arial"/>
          <w:szCs w:val="24"/>
        </w:rPr>
      </w:pPr>
      <w:r w:rsidRPr="00E031CF">
        <w:rPr>
          <w:rFonts w:cs="Arial"/>
          <w:szCs w:val="24"/>
        </w:rPr>
        <w:t xml:space="preserve">Die Klasse </w:t>
      </w:r>
      <w:r w:rsidRPr="00641392">
        <w:rPr>
          <w:rFonts w:cs="Arial"/>
          <w:i/>
          <w:szCs w:val="24"/>
        </w:rPr>
        <w:t>Activity</w:t>
      </w:r>
      <w:r w:rsidRPr="00E031CF">
        <w:rPr>
          <w:rFonts w:cs="Arial"/>
          <w:szCs w:val="24"/>
        </w:rPr>
        <w:t xml:space="preserve"> stellt die Grundlage für </w:t>
      </w:r>
      <w:r w:rsidR="00641392">
        <w:rPr>
          <w:rFonts w:cs="Arial"/>
          <w:szCs w:val="24"/>
        </w:rPr>
        <w:t>eine</w:t>
      </w:r>
      <w:r>
        <w:rPr>
          <w:rFonts w:cs="Arial"/>
          <w:szCs w:val="24"/>
        </w:rPr>
        <w:t xml:space="preserve"> </w:t>
      </w:r>
      <w:r w:rsidRPr="00E031CF">
        <w:rPr>
          <w:rFonts w:cs="Arial"/>
          <w:szCs w:val="24"/>
        </w:rPr>
        <w:t>Android-Anwendung mit Benu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 xml:space="preserve">tig starten können, wenn die entsprechenden Berechtigungen bestehen. Für das Testen von Activities, steht die bereits erwähnte Instrumentation API </w:t>
      </w:r>
      <w:r w:rsidR="00641392">
        <w:rPr>
          <w:rFonts w:cs="Arial"/>
          <w:szCs w:val="24"/>
        </w:rPr>
        <w:t xml:space="preserve">(s. </w:t>
      </w:r>
      <w:r w:rsidR="00641392">
        <w:rPr>
          <w:rFonts w:cs="Arial"/>
          <w:szCs w:val="24"/>
        </w:rPr>
        <w:fldChar w:fldCharType="begin"/>
      </w:r>
      <w:r w:rsidR="00641392">
        <w:rPr>
          <w:rFonts w:cs="Arial"/>
          <w:szCs w:val="24"/>
        </w:rPr>
        <w:instrText xml:space="preserve"> REF _Ref298747475 \r \h </w:instrText>
      </w:r>
      <w:r w:rsidR="00641392">
        <w:rPr>
          <w:rFonts w:cs="Arial"/>
          <w:szCs w:val="24"/>
        </w:rPr>
      </w:r>
      <w:r w:rsidR="00641392">
        <w:rPr>
          <w:rFonts w:cs="Arial"/>
          <w:szCs w:val="24"/>
        </w:rPr>
        <w:fldChar w:fldCharType="separate"/>
      </w:r>
      <w:r w:rsidR="002B38E5">
        <w:rPr>
          <w:rFonts w:cs="Arial"/>
          <w:szCs w:val="24"/>
        </w:rPr>
        <w:t>2.3.3.1</w:t>
      </w:r>
      <w:r w:rsidR="00641392">
        <w:rPr>
          <w:rFonts w:cs="Arial"/>
          <w:szCs w:val="24"/>
        </w:rPr>
        <w:fldChar w:fldCharType="end"/>
      </w:r>
      <w:r w:rsidR="00641392">
        <w:rPr>
          <w:rFonts w:cs="Arial"/>
          <w:szCs w:val="24"/>
        </w:rPr>
        <w:t>), mit der</w:t>
      </w:r>
      <w:r>
        <w:rPr>
          <w:rFonts w:cs="Arial"/>
          <w:szCs w:val="24"/>
        </w:rPr>
        <w:t xml:space="preserve"> Klasse </w:t>
      </w:r>
      <w:r w:rsidRPr="00641392">
        <w:rPr>
          <w:rFonts w:cs="Arial"/>
          <w:i/>
          <w:szCs w:val="24"/>
        </w:rPr>
        <w:t>InstrumentationTestCase</w:t>
      </w:r>
      <w:r w:rsidR="00641392">
        <w:rPr>
          <w:rFonts w:cs="Arial"/>
          <w:szCs w:val="24"/>
        </w:rPr>
        <w:t xml:space="preserve"> zur Verfügung.</w:t>
      </w:r>
      <w:r>
        <w:rPr>
          <w:rFonts w:cs="Arial"/>
          <w:szCs w:val="24"/>
        </w:rPr>
        <w:t xml:space="preserve"> Folgende Haupt</w:t>
      </w:r>
      <w:r w:rsidR="00641392">
        <w:rPr>
          <w:rFonts w:cs="Arial"/>
          <w:szCs w:val="24"/>
        </w:rPr>
        <w:t>f</w:t>
      </w:r>
      <w:r>
        <w:rPr>
          <w:rFonts w:cs="Arial"/>
          <w:szCs w:val="24"/>
        </w:rPr>
        <w:t>unktionen sol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lastRenderedPageBreak/>
        <w:t>Android-Anwendung</w:t>
      </w:r>
      <w:r w:rsidR="00641392">
        <w:rPr>
          <w:rFonts w:cs="Arial"/>
          <w:szCs w:val="24"/>
        </w:rPr>
        <w:t>en</w:t>
      </w:r>
      <w:r>
        <w:rPr>
          <w:rFonts w:cs="Arial"/>
          <w:szCs w:val="24"/>
        </w:rPr>
        <w:t xml:space="preserve"> durchlaufen verschiedene Lebenszyklen. Dazu zählen unteranderem das Starten der Anwendung, das Pausieren, wenn andere </w:t>
      </w:r>
      <w:r w:rsidR="005A7DB9">
        <w:rPr>
          <w:rFonts w:cs="Arial"/>
          <w:szCs w:val="24"/>
        </w:rPr>
        <w:t>Applikationen</w:t>
      </w:r>
      <w:r>
        <w:rPr>
          <w:rFonts w:cs="Arial"/>
          <w:szCs w:val="24"/>
        </w:rPr>
        <w:t xml:space="preserve"> aufgerufen werden, das Zurückkehren von anderen Anwendungen und das Beenden der Anwendung. Für jeden dieser Fälle stehen in </w:t>
      </w:r>
      <w:r w:rsidR="005A7DB9">
        <w:rPr>
          <w:rFonts w:cs="Arial"/>
          <w:szCs w:val="24"/>
        </w:rPr>
        <w:t>einer</w:t>
      </w:r>
      <w:r>
        <w:rPr>
          <w:rFonts w:cs="Arial"/>
          <w:szCs w:val="24"/>
        </w:rPr>
        <w:t xml:space="preserve"> Android besondere Methoden zur Verfügung (</w:t>
      </w:r>
      <w:r w:rsidRPr="005A7DB9">
        <w:rPr>
          <w:rFonts w:cs="Arial"/>
          <w:i/>
          <w:szCs w:val="24"/>
        </w:rPr>
        <w:t>onCreate()</w:t>
      </w:r>
      <w:r>
        <w:rPr>
          <w:rFonts w:cs="Arial"/>
          <w:szCs w:val="24"/>
        </w:rPr>
        <w:t xml:space="preserve">, </w:t>
      </w:r>
      <w:r w:rsidRPr="005A7DB9">
        <w:rPr>
          <w:rFonts w:cs="Arial"/>
          <w:i/>
          <w:szCs w:val="24"/>
        </w:rPr>
        <w:t>onPause()</w:t>
      </w:r>
      <w:r>
        <w:rPr>
          <w:rFonts w:cs="Arial"/>
          <w:szCs w:val="24"/>
        </w:rPr>
        <w:t xml:space="preserve">, </w:t>
      </w:r>
      <w:r w:rsidRPr="005A7DB9">
        <w:rPr>
          <w:rFonts w:cs="Arial"/>
          <w:i/>
          <w:szCs w:val="24"/>
        </w:rPr>
        <w:t>onDestroy()</w:t>
      </w:r>
      <w:r>
        <w:rPr>
          <w:rFonts w:cs="Arial"/>
          <w:szCs w:val="24"/>
        </w:rPr>
        <w:t xml:space="preserve">, </w:t>
      </w:r>
      <w:r w:rsidRPr="005A7DB9">
        <w:rPr>
          <w:rFonts w:cs="Arial"/>
          <w:i/>
          <w:szCs w:val="24"/>
        </w:rPr>
        <w:t>onResume()</w:t>
      </w:r>
      <w:r>
        <w:rPr>
          <w:rFonts w:cs="Arial"/>
          <w:szCs w:val="24"/>
        </w:rPr>
        <w:t xml:space="preserve">, </w:t>
      </w:r>
      <w:r w:rsidRPr="005A7DB9">
        <w:rPr>
          <w:rFonts w:cs="Arial"/>
          <w:i/>
          <w:szCs w:val="24"/>
        </w:rPr>
        <w:t>onStop()</w:t>
      </w:r>
      <w:r>
        <w:rPr>
          <w:rFonts w:cs="Arial"/>
          <w:szCs w:val="24"/>
        </w:rPr>
        <w:t>), die bei der entsprechenden Veränderung des Anwendungszustandes aufgerufen werden. Die Instrumentation API bietet die Möglichkeit, die unterschiedlichen Zustände 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iner Anwendung zu anderen Ressourcen abzubilden. So besteht die </w:t>
      </w:r>
      <w:r w:rsidR="00D639BB">
        <w:rPr>
          <w:rFonts w:cs="Arial"/>
          <w:szCs w:val="24"/>
        </w:rPr>
        <w:t>Mög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9D1D2D">
      <w:pPr>
        <w:ind w:left="708"/>
        <w:rPr>
          <w:rFonts w:cs="Arial"/>
          <w:szCs w:val="24"/>
        </w:rPr>
      </w:pPr>
      <w:r>
        <w:rPr>
          <w:rFonts w:cs="Arial"/>
          <w:szCs w:val="24"/>
        </w:rPr>
        <w:t>Als dritte Funktion bietet die Klasse InstrumentationTestCase die Mög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t xml:space="preserve">Als Oberklassen für die eigenen Testklassen stehen drei Klassen zur Verfügung, die die Klasse </w:t>
      </w:r>
      <w:r w:rsidRPr="005A7DB9">
        <w:rPr>
          <w:rFonts w:cs="Arial"/>
          <w:i/>
          <w:szCs w:val="24"/>
        </w:rPr>
        <w:t>InstrumentationTestCase</w:t>
      </w:r>
      <w:r>
        <w:rPr>
          <w:rFonts w:cs="Arial"/>
          <w:szCs w:val="24"/>
        </w:rPr>
        <w:t xml:space="preserve"> implementieren. Di</w:t>
      </w:r>
      <w:r w:rsidR="005A7DB9">
        <w:rPr>
          <w:rFonts w:cs="Arial"/>
          <w:szCs w:val="24"/>
        </w:rPr>
        <w:t>ese Klassen unterscheiden sich</w:t>
      </w:r>
      <w:r>
        <w:rPr>
          <w:rFonts w:cs="Arial"/>
          <w:szCs w:val="24"/>
        </w:rPr>
        <w:t xml:space="preserve"> vor</w:t>
      </w:r>
      <w:r w:rsidR="0027421C">
        <w:rPr>
          <w:rFonts w:cs="Arial"/>
          <w:szCs w:val="24"/>
        </w:rPr>
        <w:t xml:space="preserve"> allem in der U</w:t>
      </w:r>
      <w:r>
        <w:rPr>
          <w:rFonts w:cs="Arial"/>
          <w:szCs w:val="24"/>
        </w:rPr>
        <w:t>mgebung, in der die Tests der Anwendung ablaufen.</w:t>
      </w:r>
    </w:p>
    <w:p w:rsidR="00AA65EE" w:rsidRPr="005A7DB9" w:rsidRDefault="00AA65EE" w:rsidP="00DC40E3">
      <w:pPr>
        <w:pStyle w:val="Listenabsatz"/>
        <w:numPr>
          <w:ilvl w:val="0"/>
          <w:numId w:val="21"/>
        </w:numPr>
        <w:rPr>
          <w:rFonts w:cs="Arial"/>
          <w:i/>
          <w:szCs w:val="24"/>
        </w:rPr>
      </w:pPr>
      <w:r w:rsidRPr="005A7DB9">
        <w:rPr>
          <w:rFonts w:cs="Arial"/>
          <w:i/>
          <w:szCs w:val="24"/>
        </w:rPr>
        <w:t>ActivityInstrumentationTestCase2</w:t>
      </w:r>
    </w:p>
    <w:p w:rsidR="00AA65EE" w:rsidRDefault="00AA65EE" w:rsidP="009D1D2D">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w:t>
      </w:r>
      <w:r w:rsidR="005A7DB9">
        <w:rPr>
          <w:rFonts w:cs="Arial"/>
          <w:szCs w:val="24"/>
        </w:rPr>
        <w:t>den</w:t>
      </w:r>
      <w:r>
        <w:rPr>
          <w:rFonts w:cs="Arial"/>
          <w:szCs w:val="24"/>
        </w:rPr>
        <w:t xml:space="preserve"> Tests wird eine Instanz der zu testenden Anwendung in der normalen System-Umgebung generiert. </w:t>
      </w:r>
      <w:r w:rsidR="005A7DB9">
        <w:rPr>
          <w:rFonts w:cs="Arial"/>
          <w:szCs w:val="24"/>
        </w:rPr>
        <w:t>Für den Aufruf anderer Activities</w:t>
      </w:r>
      <w:r>
        <w:rPr>
          <w:rFonts w:cs="Arial"/>
          <w:szCs w:val="24"/>
        </w:rPr>
        <w:t xml:space="preserve"> </w:t>
      </w:r>
      <w:r w:rsidR="005A7DB9">
        <w:rPr>
          <w:rFonts w:cs="Arial"/>
          <w:szCs w:val="24"/>
        </w:rPr>
        <w:t xml:space="preserve">nutzbare Mock-Intents, </w:t>
      </w:r>
      <w:r w:rsidR="005A7DB9">
        <w:rPr>
          <w:rFonts w:cs="Arial"/>
          <w:szCs w:val="24"/>
        </w:rPr>
        <w:lastRenderedPageBreak/>
        <w:t>können im Gegensatz zu den</w:t>
      </w:r>
      <w:r>
        <w:rPr>
          <w:rFonts w:cs="Arial"/>
          <w:szCs w:val="24"/>
        </w:rPr>
        <w:t xml:space="preserve"> Mock-Objekte</w:t>
      </w:r>
      <w:r w:rsidR="005A7DB9">
        <w:rPr>
          <w:rFonts w:cs="Arial"/>
          <w:szCs w:val="24"/>
        </w:rPr>
        <w:t>n</w:t>
      </w:r>
      <w:r>
        <w:rPr>
          <w:rFonts w:cs="Arial"/>
          <w:szCs w:val="24"/>
        </w:rPr>
        <w:t xml:space="preserve"> für den System-Kontext</w:t>
      </w:r>
      <w:r w:rsidR="005A7DB9">
        <w:rPr>
          <w:rFonts w:cs="Arial"/>
          <w:szCs w:val="24"/>
        </w:rPr>
        <w:t>,</w:t>
      </w:r>
      <w:r>
        <w:rPr>
          <w:rFonts w:cs="Arial"/>
          <w:szCs w:val="24"/>
        </w:rPr>
        <w:t xml:space="preserve"> eingesetzt werden.</w:t>
      </w:r>
      <w:r w:rsidR="005A7DB9">
        <w:rPr>
          <w:rFonts w:cs="Arial"/>
          <w:szCs w:val="24"/>
        </w:rPr>
        <w:t xml:space="preserve"> </w:t>
      </w:r>
    </w:p>
    <w:p w:rsidR="00AA65EE" w:rsidRPr="005A7DB9" w:rsidRDefault="00AA65EE" w:rsidP="00DC40E3">
      <w:pPr>
        <w:pStyle w:val="Listenabsatz"/>
        <w:numPr>
          <w:ilvl w:val="0"/>
          <w:numId w:val="21"/>
        </w:numPr>
        <w:ind w:left="360"/>
        <w:rPr>
          <w:rFonts w:cs="Arial"/>
          <w:i/>
          <w:szCs w:val="24"/>
        </w:rPr>
      </w:pPr>
      <w:r w:rsidRPr="005A7DB9">
        <w:rPr>
          <w:rFonts w:cs="Arial"/>
          <w:i/>
          <w:szCs w:val="24"/>
        </w:rPr>
        <w:t>ActivityUnitTestCase</w:t>
      </w:r>
    </w:p>
    <w:p w:rsidR="00AA65EE" w:rsidRPr="0027421C" w:rsidRDefault="00AA65EE" w:rsidP="009D1D2D">
      <w:pPr>
        <w:ind w:left="360"/>
        <w:rPr>
          <w:rFonts w:cs="Arial"/>
          <w:szCs w:val="24"/>
        </w:rPr>
      </w:pPr>
      <w:r w:rsidRPr="0027421C">
        <w:rPr>
          <w:rFonts w:cs="Arial"/>
          <w:szCs w:val="24"/>
        </w:rPr>
        <w:t xml:space="preserve">Im Gegensatz zu der Klasse </w:t>
      </w:r>
      <w:r w:rsidRPr="005A7DB9">
        <w:rPr>
          <w:rFonts w:cs="Arial"/>
          <w:i/>
          <w:szCs w:val="24"/>
        </w:rPr>
        <w:t>ActivityInstrumentationTestCase2</w:t>
      </w:r>
      <w:r w:rsidRPr="0027421C">
        <w:rPr>
          <w:rFonts w:cs="Arial"/>
          <w:szCs w:val="24"/>
        </w:rPr>
        <w:t xml:space="preserve"> wird bei der Verwendung der Oberklasse </w:t>
      </w:r>
      <w:r w:rsidRPr="005A7DB9">
        <w:rPr>
          <w:rFonts w:cs="Arial"/>
          <w:i/>
          <w:szCs w:val="24"/>
        </w:rPr>
        <w:t>ActivityUnitTestCase</w:t>
      </w:r>
      <w:r w:rsidRPr="0027421C">
        <w:rPr>
          <w:rFonts w:cs="Arial"/>
          <w:szCs w:val="24"/>
        </w:rPr>
        <w:t xml:space="preserve"> ausschließlich eine Activity in Isolation getestet. Aus diesem Grund ist auch die Einbindung vo</w:t>
      </w:r>
      <w:r w:rsidR="005A7DB9">
        <w:rPr>
          <w:rFonts w:cs="Arial"/>
          <w:szCs w:val="24"/>
        </w:rPr>
        <w:t>n Mock Objekten für den System-K</w:t>
      </w:r>
      <w:r w:rsidRPr="0027421C">
        <w:rPr>
          <w:rFonts w:cs="Arial"/>
          <w:szCs w:val="24"/>
        </w:rPr>
        <w:t>ontext möglich. Die Nutzung von Mock-Objekten anderer Activities ist nicht möglich.</w:t>
      </w:r>
    </w:p>
    <w:p w:rsidR="00AA65EE" w:rsidRPr="005A7DB9" w:rsidRDefault="00AA65EE" w:rsidP="00DC40E3">
      <w:pPr>
        <w:pStyle w:val="Listenabsatz"/>
        <w:numPr>
          <w:ilvl w:val="0"/>
          <w:numId w:val="21"/>
        </w:numPr>
        <w:ind w:left="360"/>
        <w:rPr>
          <w:rFonts w:cs="Arial"/>
          <w:i/>
          <w:szCs w:val="24"/>
        </w:rPr>
      </w:pPr>
      <w:r w:rsidRPr="005A7DB9">
        <w:rPr>
          <w:rFonts w:cs="Arial"/>
          <w:i/>
          <w:szCs w:val="24"/>
        </w:rPr>
        <w:t>SingleLaunchActivityTestCase</w:t>
      </w:r>
    </w:p>
    <w:p w:rsidR="00AA65EE" w:rsidRDefault="00AA65EE" w:rsidP="009D1D2D">
      <w:pPr>
        <w:ind w:left="360"/>
        <w:rPr>
          <w:rFonts w:cs="Arial"/>
          <w:szCs w:val="24"/>
        </w:rPr>
      </w:pPr>
      <w:r>
        <w:rPr>
          <w:rFonts w:cs="Arial"/>
          <w:szCs w:val="24"/>
        </w:rPr>
        <w:t>Die Klasse SingleLaunchActivityTestCase wird für Testumgebung</w:t>
      </w:r>
      <w:r w:rsidR="005A7DB9">
        <w:rPr>
          <w:rFonts w:cs="Arial"/>
          <w:szCs w:val="24"/>
        </w:rPr>
        <w:t>en</w:t>
      </w:r>
      <w:r>
        <w:rPr>
          <w:rFonts w:cs="Arial"/>
          <w:szCs w:val="24"/>
        </w:rPr>
        <w:t xml:space="preserve"> genutzt, die sich während des Tests nicht verändern. Die zugehörigen </w:t>
      </w:r>
      <w:r w:rsidRPr="005A7DB9">
        <w:rPr>
          <w:rFonts w:cs="Arial"/>
          <w:i/>
          <w:szCs w:val="24"/>
        </w:rPr>
        <w:t>setUp()</w:t>
      </w:r>
      <w:r>
        <w:rPr>
          <w:rFonts w:cs="Arial"/>
          <w:szCs w:val="24"/>
        </w:rPr>
        <w:t xml:space="preserve"> und </w:t>
      </w:r>
      <w:r w:rsidRPr="005A7DB9">
        <w:rPr>
          <w:rFonts w:cs="Arial"/>
          <w:i/>
          <w:szCs w:val="24"/>
        </w:rPr>
        <w:t>tearDown()</w:t>
      </w:r>
      <w:r>
        <w:rPr>
          <w:rFonts w:cs="Arial"/>
          <w:szCs w:val="24"/>
        </w:rPr>
        <w:t xml:space="preserve"> Methoden werden nur einmal aufgerufen. Somit bleibt die Testumgebung für die durchzuführenden Tests gleich und es kann</w:t>
      </w:r>
      <w:r w:rsidR="00915942">
        <w:rPr>
          <w:rFonts w:cs="Arial"/>
          <w:szCs w:val="24"/>
        </w:rPr>
        <w:t xml:space="preserve"> gezielt</w:t>
      </w:r>
      <w:r>
        <w:rPr>
          <w:rFonts w:cs="Arial"/>
          <w:szCs w:val="24"/>
        </w:rPr>
        <w:t xml:space="preserve"> nachvollzogen werden, was bei einem mehrfachen Aufruf der gleichen Activity passiert. In dieser Testumgebung sind keine Mock-Objekt zulässig.</w:t>
      </w:r>
    </w:p>
    <w:p w:rsidR="00C16921" w:rsidRDefault="00C16921" w:rsidP="00DC40E3">
      <w:pPr>
        <w:pStyle w:val="berschrift4"/>
        <w:numPr>
          <w:ilvl w:val="3"/>
          <w:numId w:val="7"/>
        </w:numPr>
      </w:pPr>
      <w:bookmarkStart w:id="48" w:name="_Toc301438132"/>
      <w:bookmarkStart w:id="49" w:name="_Toc301438612"/>
      <w:r>
        <w:t>Service Testing</w:t>
      </w:r>
      <w:bookmarkEnd w:id="48"/>
      <w:bookmarkEnd w:id="49"/>
    </w:p>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uernde Aufgabe erfüllen und keine Benutzeroberfläche bzw. keine Interaktion mit dem Benutzer erfordern. Services laufen im gleichen Prozess ab, wie die Anwendung durch die </w:t>
      </w:r>
      <w:r w:rsidR="003209D4">
        <w:rPr>
          <w:rFonts w:cs="Arial"/>
          <w:szCs w:val="24"/>
        </w:rPr>
        <w:t>sie</w:t>
      </w:r>
      <w:r>
        <w:rPr>
          <w:rFonts w:cs="Arial"/>
          <w:szCs w:val="24"/>
        </w:rPr>
        <w:t xml:space="preserve"> gestartet wurde</w:t>
      </w:r>
      <w:r w:rsidR="003209D4">
        <w:rPr>
          <w:rFonts w:cs="Arial"/>
          <w:szCs w:val="24"/>
        </w:rPr>
        <w:t>n</w:t>
      </w:r>
      <w:r>
        <w:rPr>
          <w:rFonts w:cs="Arial"/>
          <w:szCs w:val="24"/>
        </w:rPr>
        <w:t>. Somit dürfen die Services einer Android-</w:t>
      </w:r>
      <w:r w:rsidR="00D639BB">
        <w:rPr>
          <w:rFonts w:cs="Arial"/>
          <w:szCs w:val="24"/>
        </w:rPr>
        <w:t>Anwendung</w:t>
      </w:r>
      <w:r>
        <w:rPr>
          <w:rFonts w:cs="Arial"/>
          <w:szCs w:val="24"/>
        </w:rPr>
        <w:t xml:space="preserve"> nicht mit Threads und Systemprozessen verwechselt werden. Ähnlich wie die Activities durchlaufen auch Services einen bestimmten Lebenszyklus, für dessen Steuerung diverse Methoden zur Verfügung stehen (</w:t>
      </w:r>
      <w:r w:rsidRPr="003209D4">
        <w:rPr>
          <w:rFonts w:cs="Arial"/>
          <w:i/>
          <w:szCs w:val="24"/>
        </w:rPr>
        <w:t>onCreate()</w:t>
      </w:r>
      <w:r>
        <w:rPr>
          <w:rFonts w:cs="Arial"/>
          <w:szCs w:val="24"/>
        </w:rPr>
        <w:t xml:space="preserve">, </w:t>
      </w:r>
      <w:r w:rsidRPr="003209D4">
        <w:rPr>
          <w:rFonts w:cs="Arial"/>
          <w:i/>
          <w:szCs w:val="24"/>
        </w:rPr>
        <w:t>onDestroy()</w:t>
      </w:r>
      <w:r>
        <w:rPr>
          <w:rFonts w:cs="Arial"/>
          <w:szCs w:val="24"/>
        </w:rPr>
        <w:t xml:space="preserve">, </w:t>
      </w:r>
      <w:r w:rsidRPr="003209D4">
        <w:rPr>
          <w:rFonts w:cs="Arial"/>
          <w:i/>
          <w:szCs w:val="24"/>
        </w:rPr>
        <w:t>onStartCommand()</w:t>
      </w:r>
      <w:r>
        <w:rPr>
          <w:rFonts w:cs="Arial"/>
          <w:szCs w:val="24"/>
        </w:rPr>
        <w:t>). Folgende Klasse stellt die Grundlage für das Testen von Services bereit.</w:t>
      </w:r>
    </w:p>
    <w:p w:rsidR="00AA65EE" w:rsidRPr="00CA1181" w:rsidRDefault="00AA65EE" w:rsidP="00DC40E3">
      <w:pPr>
        <w:pStyle w:val="Listenabsatz"/>
        <w:numPr>
          <w:ilvl w:val="0"/>
          <w:numId w:val="21"/>
        </w:numPr>
        <w:ind w:left="360"/>
        <w:rPr>
          <w:rFonts w:cs="Arial"/>
          <w:i/>
          <w:szCs w:val="24"/>
        </w:rPr>
      </w:pPr>
      <w:r w:rsidRPr="00CA1181">
        <w:rPr>
          <w:rFonts w:cs="Arial"/>
          <w:i/>
          <w:szCs w:val="24"/>
        </w:rPr>
        <w:t>ServiceTestCase</w:t>
      </w:r>
    </w:p>
    <w:p w:rsidR="00AA65EE" w:rsidRPr="005B6484" w:rsidRDefault="00D639BB" w:rsidP="009D1D2D">
      <w:pPr>
        <w:ind w:left="360"/>
        <w:rPr>
          <w:rFonts w:cs="Arial"/>
          <w:szCs w:val="24"/>
        </w:rPr>
      </w:pPr>
      <w:r>
        <w:rPr>
          <w:rFonts w:cs="Arial"/>
          <w:szCs w:val="24"/>
        </w:rPr>
        <w:t xml:space="preserve">Die Klasse </w:t>
      </w:r>
      <w:r w:rsidRPr="003209D4">
        <w:rPr>
          <w:rFonts w:cs="Arial"/>
          <w:i/>
          <w:szCs w:val="24"/>
        </w:rPr>
        <w:t>ServiceTestCase</w:t>
      </w:r>
      <w:r>
        <w:rPr>
          <w:rFonts w:cs="Arial"/>
          <w:szCs w:val="24"/>
        </w:rPr>
        <w:t xml:space="preserve"> ist eine Unterklasse der Klasse </w:t>
      </w:r>
      <w:r w:rsidRPr="003209D4">
        <w:rPr>
          <w:rFonts w:cs="Arial"/>
          <w:i/>
          <w:szCs w:val="24"/>
        </w:rPr>
        <w:t>TestCase</w:t>
      </w:r>
      <w:r>
        <w:rPr>
          <w:rFonts w:cs="Arial"/>
          <w:szCs w:val="24"/>
        </w:rPr>
        <w:t xml:space="preserv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estumgebung zu initialisieren. Weiterhin können Mock-Objekte von Anwendungen (</w:t>
      </w:r>
      <w:r w:rsidR="00AA65EE" w:rsidRPr="003209D4">
        <w:rPr>
          <w:rFonts w:cs="Arial"/>
          <w:i/>
          <w:szCs w:val="24"/>
        </w:rPr>
        <w:t>setApplication()</w:t>
      </w:r>
      <w:r w:rsidR="00AA65EE">
        <w:rPr>
          <w:rFonts w:cs="Arial"/>
          <w:szCs w:val="24"/>
        </w:rPr>
        <w:t>)und Kontexten (</w:t>
      </w:r>
      <w:r w:rsidR="00AA65EE" w:rsidRPr="003209D4">
        <w:rPr>
          <w:rFonts w:cs="Arial"/>
          <w:i/>
          <w:szCs w:val="24"/>
        </w:rPr>
        <w:t>setContext()</w:t>
      </w:r>
      <w:r w:rsidR="00AA65EE">
        <w:rPr>
          <w:rFonts w:cs="Arial"/>
          <w:szCs w:val="24"/>
        </w:rPr>
        <w:t xml:space="preserve">) eingebunden werden, die die Testumgebung von dem realen zu testenden System isolieren. Die Initialisierung der Testumgebung wird solange herausgezögert, </w:t>
      </w:r>
      <w:r w:rsidR="00AA65EE">
        <w:rPr>
          <w:rFonts w:cs="Arial"/>
          <w:szCs w:val="24"/>
        </w:rPr>
        <w:lastRenderedPageBreak/>
        <w:t xml:space="preserve">bis die Methode </w:t>
      </w:r>
      <w:r w:rsidR="00AA65EE" w:rsidRPr="003209D4">
        <w:rPr>
          <w:rFonts w:cs="Arial"/>
          <w:i/>
          <w:szCs w:val="24"/>
        </w:rPr>
        <w:t>ServiceTestCase.startService()</w:t>
      </w:r>
      <w:r w:rsidR="00AA65EE">
        <w:rPr>
          <w:rFonts w:cs="Arial"/>
          <w:szCs w:val="24"/>
        </w:rPr>
        <w:t xml:space="preserve"> oder </w:t>
      </w:r>
      <w:r w:rsidR="00AA65EE" w:rsidRPr="003209D4">
        <w:rPr>
          <w:rFonts w:cs="Arial"/>
          <w:i/>
          <w:szCs w:val="24"/>
        </w:rPr>
        <w:t>ServiceTestCase.bindService()</w:t>
      </w:r>
      <w:r w:rsidR="00AA65EE">
        <w:rPr>
          <w:rFonts w:cs="Arial"/>
          <w:szCs w:val="24"/>
        </w:rPr>
        <w:t xml:space="preserve"> aufgerufen wird.</w:t>
      </w:r>
    </w:p>
    <w:p w:rsidR="00AA65EE" w:rsidRPr="00AA65EE" w:rsidRDefault="00AA65EE" w:rsidP="00DC40E3"/>
    <w:p w:rsidR="00C16921" w:rsidRDefault="00C16921" w:rsidP="00DC40E3">
      <w:pPr>
        <w:pStyle w:val="berschrift4"/>
        <w:numPr>
          <w:ilvl w:val="3"/>
          <w:numId w:val="7"/>
        </w:numPr>
      </w:pPr>
      <w:bookmarkStart w:id="50" w:name="_Toc301438133"/>
      <w:bookmarkStart w:id="51" w:name="_Toc301438613"/>
      <w:r>
        <w:t>Content Provider Testing</w:t>
      </w:r>
      <w:bookmarkEnd w:id="50"/>
      <w:bookmarkEnd w:id="51"/>
    </w:p>
    <w:p w:rsidR="00AA65EE" w:rsidRDefault="00AA65EE" w:rsidP="00DC40E3">
      <w:pPr>
        <w:rPr>
          <w:rFonts w:cs="Arial"/>
          <w:szCs w:val="24"/>
        </w:rPr>
      </w:pPr>
      <w:r>
        <w:rPr>
          <w:rFonts w:cs="Arial"/>
          <w:szCs w:val="24"/>
        </w:rPr>
        <w:t xml:space="preserve">Content Provider sind für die tabellarische Speicherung lokaler Daten einer Anwendung und </w:t>
      </w:r>
      <w:r w:rsidR="00915942">
        <w:rPr>
          <w:rFonts w:cs="Arial"/>
          <w:szCs w:val="24"/>
        </w:rPr>
        <w:t>zur</w:t>
      </w:r>
      <w:r>
        <w:rPr>
          <w:rFonts w:cs="Arial"/>
          <w:szCs w:val="24"/>
        </w:rPr>
        <w:t xml:space="preserve"> Bereitstellung dieser Daten für andere Anwendungen zuständig. Neben den systemei</w:t>
      </w:r>
      <w:r w:rsidR="00915942">
        <w:rPr>
          <w:rFonts w:cs="Arial"/>
          <w:szCs w:val="24"/>
        </w:rPr>
        <w:t>genen Content Providern, wie den</w:t>
      </w:r>
      <w:r>
        <w:rPr>
          <w:rFonts w:cs="Arial"/>
          <w:szCs w:val="24"/>
        </w:rPr>
        <w:t xml:space="preserve"> Kontakt-Listen, können auch eigene Provider implementiert werden. Für das Testen dieser Provider steht eine Basisklasse zur Verfügung.</w:t>
      </w:r>
    </w:p>
    <w:p w:rsidR="00AA65EE" w:rsidRPr="003209D4" w:rsidRDefault="00AA65EE" w:rsidP="00DC40E3">
      <w:pPr>
        <w:pStyle w:val="Listenabsatz"/>
        <w:numPr>
          <w:ilvl w:val="0"/>
          <w:numId w:val="21"/>
        </w:numPr>
        <w:ind w:left="360"/>
        <w:rPr>
          <w:i/>
        </w:rPr>
      </w:pPr>
      <w:r w:rsidRPr="003209D4">
        <w:rPr>
          <w:rFonts w:cs="Arial"/>
          <w:i/>
          <w:szCs w:val="24"/>
        </w:rPr>
        <w:t>ProviderTestCase2</w:t>
      </w:r>
    </w:p>
    <w:p w:rsidR="000E1534" w:rsidRDefault="00AA65EE" w:rsidP="00816198">
      <w:pPr>
        <w:ind w:left="708"/>
        <w:rPr>
          <w:rFonts w:cs="Arial"/>
          <w:szCs w:val="24"/>
        </w:rPr>
      </w:pPr>
      <w:r w:rsidRPr="00AA65EE">
        <w:rPr>
          <w:rFonts w:cs="Arial"/>
          <w:szCs w:val="24"/>
        </w:rPr>
        <w:t xml:space="preserve">Die Klasse </w:t>
      </w:r>
      <w:r w:rsidRPr="003209D4">
        <w:rPr>
          <w:rFonts w:cs="Arial"/>
          <w:i/>
          <w:szCs w:val="24"/>
        </w:rPr>
        <w:t>ProviderTestCase2</w:t>
      </w:r>
      <w:r w:rsidRPr="00AA65EE">
        <w:rPr>
          <w:rFonts w:cs="Arial"/>
          <w:szCs w:val="24"/>
        </w:rPr>
        <w:t xml:space="preserve"> stellt eine Unterklasse von </w:t>
      </w:r>
      <w:r w:rsidRPr="003209D4">
        <w:rPr>
          <w:rFonts w:cs="Arial"/>
          <w:i/>
          <w:szCs w:val="24"/>
        </w:rPr>
        <w:t>AndroidTestCase</w:t>
      </w:r>
      <w:r w:rsidRPr="00AA65EE">
        <w:rPr>
          <w:rFonts w:cs="Arial"/>
          <w:szCs w:val="24"/>
        </w:rPr>
        <w:t xml:space="preserve"> dar. Die Initialisierung der Testumgebung spielt bei den Content Providern eine wichtige Rolle, weil die durch den Provider verwalteten Daten durch die Tests nicht beeinflusst bzw. verändert werden dürfen. Aus diesem Grund wird durch den Konstruktor ein isolierter </w:t>
      </w:r>
      <w:r w:rsidRPr="003209D4">
        <w:rPr>
          <w:rFonts w:cs="Arial"/>
          <w:i/>
          <w:szCs w:val="24"/>
        </w:rPr>
        <w:t>IsolatedContext</w:t>
      </w:r>
      <w:r w:rsidRPr="00AA65EE">
        <w:rPr>
          <w:rFonts w:cs="Arial"/>
          <w:szCs w:val="24"/>
        </w:rPr>
        <w:t xml:space="preserve"> generiert, der Datei- und Datenbank</w:t>
      </w:r>
      <w:r w:rsidR="00915942">
        <w:rPr>
          <w:rFonts w:cs="Arial"/>
          <w:szCs w:val="24"/>
        </w:rPr>
        <w:t>-O</w:t>
      </w:r>
      <w:r w:rsidRPr="00AA65EE">
        <w:rPr>
          <w:rFonts w:cs="Arial"/>
          <w:szCs w:val="24"/>
        </w:rPr>
        <w:t xml:space="preserve">peration erlaubt, aber andere Interaktionen stellvertretend für das reale Android-System abwickelt. Weiterhin wird durch den Konstruktor ein Mock-Objekt </w:t>
      </w:r>
      <w:r w:rsidR="003209D4">
        <w:rPr>
          <w:rFonts w:cs="Arial"/>
          <w:szCs w:val="24"/>
        </w:rPr>
        <w:t>des</w:t>
      </w:r>
      <w:r w:rsidRPr="00AA65EE">
        <w:rPr>
          <w:rFonts w:cs="Arial"/>
          <w:szCs w:val="24"/>
        </w:rPr>
        <w:t xml:space="preserve"> ContentResolver</w:t>
      </w:r>
      <w:r w:rsidR="003209D4">
        <w:rPr>
          <w:rFonts w:cs="Arial"/>
          <w:szCs w:val="24"/>
        </w:rPr>
        <w:t>s erzeugt, der</w:t>
      </w:r>
      <w:r w:rsidRPr="00AA65EE">
        <w:rPr>
          <w:rFonts w:cs="Arial"/>
          <w:szCs w:val="24"/>
        </w:rPr>
        <w:t xml:space="preserve"> die bereitgestellten Daten entgegen nimmt. Abschließend wird ein Objekt der Klasse </w:t>
      </w:r>
      <w:r w:rsidRPr="003209D4">
        <w:rPr>
          <w:rFonts w:cs="Arial"/>
          <w:i/>
          <w:szCs w:val="24"/>
        </w:rPr>
        <w:t>ContentProvider</w:t>
      </w:r>
      <w:r w:rsidRPr="00AA65EE">
        <w:rPr>
          <w:rFonts w:cs="Arial"/>
          <w:szCs w:val="24"/>
        </w:rPr>
        <w:t xml:space="preserve"> erzeugt, dass durch die vorherige Initialisierung in einer isolierten Testumgebung abläuft.</w:t>
      </w:r>
    </w:p>
    <w:p w:rsidR="000E1534" w:rsidRDefault="000E1534" w:rsidP="000E1534">
      <w:r>
        <w:br w:type="page"/>
      </w:r>
    </w:p>
    <w:p w:rsidR="007A1E34" w:rsidRDefault="007A1E34" w:rsidP="007A1E34">
      <w:pPr>
        <w:pStyle w:val="berschrift1"/>
        <w:numPr>
          <w:ilvl w:val="0"/>
          <w:numId w:val="7"/>
        </w:numPr>
      </w:pPr>
      <w:bookmarkStart w:id="52" w:name="_Toc301438134"/>
      <w:bookmarkStart w:id="53" w:name="_Toc301438614"/>
      <w:r>
        <w:lastRenderedPageBreak/>
        <w:t>Analyse „Data</w:t>
      </w:r>
      <w:r w:rsidR="00F52E44">
        <w:t xml:space="preserve"> Center</w:t>
      </w:r>
      <w:r>
        <w:t xml:space="preserve"> Asset Management Solution</w:t>
      </w:r>
      <w:r w:rsidR="00F52E44">
        <w:t>s</w:t>
      </w:r>
      <w:r>
        <w:t>“</w:t>
      </w:r>
      <w:bookmarkEnd w:id="52"/>
      <w:bookmarkEnd w:id="53"/>
    </w:p>
    <w:p w:rsidR="007A1E34" w:rsidRDefault="007A1E34" w:rsidP="007A1E34">
      <w:r>
        <w:t xml:space="preserve">Im folgenden Teilabschnitt </w:t>
      </w:r>
      <w:r w:rsidR="0093518E">
        <w:t>wird</w:t>
      </w:r>
      <w:r>
        <w:t xml:space="preserve"> die zugrundeliegende Anwendung „speedikon DAMS“ näher b</w:t>
      </w:r>
      <w:r w:rsidR="0093518E">
        <w:t>eschrieben, wobei</w:t>
      </w:r>
      <w:r>
        <w:t xml:space="preserve"> kurz auf die Funktionalitäten der Web-Anwendung und die derzeitige Verwendung im Verlag eingegangen w</w:t>
      </w:r>
      <w:r w:rsidR="0093518E">
        <w:t>ird</w:t>
      </w:r>
      <w:r>
        <w:t>. Das Hauptaugenmerk soll auf die Datenbankstruktu</w:t>
      </w:r>
      <w:r w:rsidR="0093518E">
        <w:t>r der Anwendung gelegt werden. Weiterhin</w:t>
      </w:r>
      <w:r>
        <w:t xml:space="preserve"> sollen Anwendungsfälle für eine portable Version aufgezeigt werden.</w:t>
      </w:r>
    </w:p>
    <w:p w:rsidR="007A1E34" w:rsidRDefault="007A1E34" w:rsidP="007A1E34">
      <w:pPr>
        <w:pStyle w:val="berschrift2"/>
        <w:numPr>
          <w:ilvl w:val="1"/>
          <w:numId w:val="7"/>
        </w:numPr>
      </w:pPr>
      <w:bookmarkStart w:id="54" w:name="_Ref298923837"/>
      <w:bookmarkStart w:id="55" w:name="_Toc301438135"/>
      <w:bookmarkStart w:id="56" w:name="_Toc301438615"/>
      <w:r>
        <w:t>Funktionen der Web</w:t>
      </w:r>
      <w:r w:rsidR="009F0DE5">
        <w:t>-A</w:t>
      </w:r>
      <w:r>
        <w:t>nwendung</w:t>
      </w:r>
      <w:bookmarkEnd w:id="54"/>
      <w:bookmarkEnd w:id="55"/>
      <w:bookmarkEnd w:id="56"/>
    </w:p>
    <w:p w:rsidR="007A1E34" w:rsidRDefault="007A1E34" w:rsidP="007A1E34">
      <w:r>
        <w:t xml:space="preserve">Die Web-Anwendung „Datacenter </w:t>
      </w:r>
      <w:r w:rsidR="00584F55">
        <w:t xml:space="preserve">Center </w:t>
      </w:r>
      <w:r>
        <w:t>Asset Management Solutions“ (DAMS) der Firma speedikon bietet diverse Möglichkeiten zur Verwaltung und Dokumentation von Bes</w:t>
      </w:r>
      <w:r w:rsidR="00584F55">
        <w:t>tandsdaten in Rechenzentren an, die n</w:t>
      </w:r>
      <w:r>
        <w:t xml:space="preserve">achfolgend </w:t>
      </w:r>
      <w:r w:rsidR="00584F55">
        <w:t xml:space="preserve">kurz </w:t>
      </w:r>
      <w:r>
        <w:t>aufgezeigt</w:t>
      </w:r>
      <w:r w:rsidR="00584F55">
        <w:t xml:space="preserve"> erläutert</w:t>
      </w:r>
      <w:r>
        <w:t xml:space="preserve"> werden</w:t>
      </w:r>
      <w:r w:rsidR="00584F55">
        <w:t xml:space="preserve"> sollen</w:t>
      </w:r>
      <w:r>
        <w:t>.</w:t>
      </w:r>
    </w:p>
    <w:p w:rsidR="007A1E34" w:rsidRDefault="007A1E34" w:rsidP="007A1E34">
      <w:pPr>
        <w:pStyle w:val="Listenabsatz"/>
        <w:numPr>
          <w:ilvl w:val="0"/>
          <w:numId w:val="21"/>
        </w:numPr>
      </w:pPr>
      <w:r>
        <w:t>Verwaltung der Bestandsdaten</w:t>
      </w:r>
    </w:p>
    <w:p w:rsidR="007A1E34" w:rsidRDefault="009C039C" w:rsidP="007A1E34">
      <w:pPr>
        <w:ind w:left="720"/>
      </w:pPr>
      <w:r>
        <w:t>Die Hauptaufgabe die durch DAMS abgebildet</w:t>
      </w:r>
      <w:r w:rsidR="007A1E34">
        <w:t xml:space="preserve"> w</w:t>
      </w:r>
      <w:r>
        <w:t>ird</w:t>
      </w:r>
      <w:r w:rsidR="007A1E34">
        <w:t xml:space="preserve">, ist die Verwaltung von Bestandsdaten. Zu diesen Bestandsdaten können unteranderem </w:t>
      </w:r>
      <w:r>
        <w:t xml:space="preserve">Angaben zu </w:t>
      </w:r>
      <w:r w:rsidR="007A1E34">
        <w:t>Server</w:t>
      </w:r>
      <w:r>
        <w:t>n, Netzwerk- und</w:t>
      </w:r>
      <w:r w:rsidR="007A1E34">
        <w:t xml:space="preserve"> Peripherie-Geräte</w:t>
      </w:r>
      <w:r>
        <w:t>n und ähnliche Komponenten</w:t>
      </w:r>
      <w:r w:rsidR="007A1E34">
        <w:t xml:space="preserve"> gehören. Für jedes </w:t>
      </w:r>
      <w:r>
        <w:t>ein</w:t>
      </w:r>
      <w:r w:rsidR="007A1E34">
        <w:t xml:space="preserve">zupflegende Gerät müssen diverse Informationen vorgehalten werden. Neben technischen Informationen wie die Stromaufnahme und Wärmeabgabe eines Gerätes können auch Netzwerkdaten, wie IP- und MAC-Adresse registriert werden. Weiterhin besteht die Möglichkeit, kaufmännische </w:t>
      </w:r>
      <w:r>
        <w:t>Angaben</w:t>
      </w:r>
      <w:r w:rsidR="007A1E34">
        <w:t xml:space="preserve"> wie Inventar</w:t>
      </w:r>
      <w:r>
        <w:t>- und</w:t>
      </w:r>
      <w:r w:rsidR="007A1E34">
        <w:t xml:space="preserve"> Seriennummern oder ähnliche Informationen zu speichern. Durch die große Vielfalt der gerätespezifischen Daten, kann DAMS als zentrale Informationsquelle für die Bestandsdaten genutzt werden.</w:t>
      </w:r>
    </w:p>
    <w:p w:rsidR="007A1E34" w:rsidRDefault="007A1E34" w:rsidP="007A1E34">
      <w:pPr>
        <w:pStyle w:val="Listenabsatz"/>
        <w:numPr>
          <w:ilvl w:val="0"/>
          <w:numId w:val="21"/>
        </w:numPr>
      </w:pPr>
      <w:r>
        <w:t>Dokumentation und Visualisierung</w:t>
      </w:r>
    </w:p>
    <w:p w:rsidR="007A1E34" w:rsidRDefault="007A1E34" w:rsidP="007A1E34">
      <w:pPr>
        <w:ind w:left="720"/>
      </w:pPr>
      <w:r>
        <w:t>Der zweite wichtige Aspekt der mit DAMS abgebildet werden kann, ist die Dokumentation und Visualisierung der Bestandsdaten. Die Dokumentation hilft dabei, die Standorte an denen die Geräte verbaut sind</w:t>
      </w:r>
      <w:r w:rsidR="009C039C">
        <w:t xml:space="preserve"> genauer zu beschreiben und festzuhalten</w:t>
      </w:r>
      <w:r w:rsidR="00584F55">
        <w:t>.</w:t>
      </w:r>
      <w:r>
        <w:t xml:space="preserve"> Einerseits besteht so die Möglichkeit, die verbauten Geräte zeitnah mit Hilfe einer Suchfunktion wiederzufinden. Andererseits kann durch die lückenlose Dokumentation die Planung </w:t>
      </w:r>
      <w:r w:rsidR="009C039C">
        <w:t xml:space="preserve">und der Einsatz </w:t>
      </w:r>
      <w:r>
        <w:t xml:space="preserve">neuer Geräte unterstützt werden, um freie Standorte für </w:t>
      </w:r>
      <w:r w:rsidR="009C039C">
        <w:t xml:space="preserve">künftig </w:t>
      </w:r>
      <w:r>
        <w:t xml:space="preserve">zu verbauende Komponenten ausfindig zu machen. Ergänzend zur eigentlichen Dokumentation kann eine 2D und 3D </w:t>
      </w:r>
      <w:r>
        <w:lastRenderedPageBreak/>
        <w:t>Visualisierung der Rechenzentren erfolgen. Das sorgt für einen hohen Wi</w:t>
      </w:r>
      <w:r w:rsidR="00584F55">
        <w:t>e</w:t>
      </w:r>
      <w:r>
        <w:t>dererkennungswert der Rechenzentren und unterstützt zusätzlich die Suche von Komponenten.</w:t>
      </w:r>
    </w:p>
    <w:p w:rsidR="007A1E34" w:rsidRDefault="007A1E34" w:rsidP="007A1E34">
      <w:pPr>
        <w:pStyle w:val="Listenabsatz"/>
        <w:numPr>
          <w:ilvl w:val="0"/>
          <w:numId w:val="21"/>
        </w:numPr>
      </w:pPr>
      <w:r>
        <w:t>Kabeldokumentation</w:t>
      </w:r>
    </w:p>
    <w:p w:rsidR="007A1E34" w:rsidRDefault="007A1E34" w:rsidP="007A1E34">
      <w:pPr>
        <w:ind w:left="720"/>
      </w:pPr>
      <w:r>
        <w:t>DAMS stellt Funktionen bereit, um die Netzwerk-Verkabelung der verbauten Geräte zu dokume</w:t>
      </w:r>
      <w:r w:rsidR="009C039C">
        <w:t xml:space="preserve">ntieren, </w:t>
      </w:r>
      <w:r>
        <w:t xml:space="preserve">so dass komplette Verschaltungspläne </w:t>
      </w:r>
      <w:r w:rsidR="009C039C">
        <w:t xml:space="preserve">der Komponenten </w:t>
      </w:r>
      <w:r>
        <w:t xml:space="preserve">vorliegen und die </w:t>
      </w:r>
      <w:r w:rsidR="009C039C">
        <w:t xml:space="preserve">internen </w:t>
      </w:r>
      <w:r>
        <w:t>Abhängigkeiten der einzelnen Geräte aufgezeigt werden können. Neben den Netzwerk-Kabeln können auch die Kabel der Stromversorgung in ähnlicher Form dokumentiert werden.</w:t>
      </w:r>
    </w:p>
    <w:p w:rsidR="007A1E34" w:rsidRDefault="007A1E34" w:rsidP="007A1E34">
      <w:pPr>
        <w:pStyle w:val="Listenabsatz"/>
        <w:numPr>
          <w:ilvl w:val="0"/>
          <w:numId w:val="21"/>
        </w:numPr>
      </w:pPr>
      <w:r>
        <w:t>Reports</w:t>
      </w:r>
    </w:p>
    <w:p w:rsidR="007A1E34" w:rsidRDefault="007A1E34" w:rsidP="007A1E34">
      <w:pPr>
        <w:ind w:left="720"/>
      </w:pPr>
      <w:r>
        <w:t xml:space="preserve">Mit Hilfe von DAMS ist es möglich, diverse Auswertungen in Form von </w:t>
      </w:r>
      <w:r w:rsidR="009C039C">
        <w:t>Berichten</w:t>
      </w:r>
      <w:r>
        <w:t xml:space="preserve"> zu generieren. Für die langfristige Planung der Rechenzentren </w:t>
      </w:r>
      <w:r w:rsidR="009C039C">
        <w:t>kann</w:t>
      </w:r>
      <w:r>
        <w:t xml:space="preserve"> diese </w:t>
      </w:r>
      <w:r w:rsidR="009C039C">
        <w:t xml:space="preserve">besondere Form der </w:t>
      </w:r>
      <w:r>
        <w:t xml:space="preserve">Auswertungen </w:t>
      </w:r>
      <w:r w:rsidR="009C039C">
        <w:t xml:space="preserve">insbesondere dazu </w:t>
      </w:r>
      <w:r>
        <w:t xml:space="preserve">genutzt werden, um einen </w:t>
      </w:r>
      <w:r w:rsidR="009C039C">
        <w:t xml:space="preserve">gezielten </w:t>
      </w:r>
      <w:r>
        <w:t xml:space="preserve">Überblick </w:t>
      </w:r>
      <w:r w:rsidR="009C039C">
        <w:t xml:space="preserve">sowohl </w:t>
      </w:r>
      <w:r>
        <w:t>über fre</w:t>
      </w:r>
      <w:r w:rsidR="009C039C">
        <w:t xml:space="preserve">ie Ressourcen als auch </w:t>
      </w:r>
      <w:r>
        <w:t xml:space="preserve">die aktuelle Auslastung der Rechenzentren zu </w:t>
      </w:r>
      <w:r w:rsidR="009C039C">
        <w:t>erhalten</w:t>
      </w:r>
      <w:r>
        <w:t>.</w:t>
      </w:r>
    </w:p>
    <w:p w:rsidR="007A1E34" w:rsidRDefault="007A1E34" w:rsidP="007A1E34">
      <w:pPr>
        <w:spacing w:after="0" w:line="240" w:lineRule="auto"/>
        <w:jc w:val="left"/>
        <w:rPr>
          <w:b/>
          <w:bCs/>
          <w:sz w:val="26"/>
        </w:rPr>
      </w:pPr>
      <w:r>
        <w:br w:type="page"/>
      </w:r>
    </w:p>
    <w:p w:rsidR="007A1E34" w:rsidRDefault="007A1E34" w:rsidP="007A1E34">
      <w:pPr>
        <w:pStyle w:val="berschrift2"/>
        <w:numPr>
          <w:ilvl w:val="1"/>
          <w:numId w:val="7"/>
        </w:numPr>
      </w:pPr>
      <w:bookmarkStart w:id="57" w:name="_Ref301348849"/>
      <w:bookmarkStart w:id="58" w:name="_Ref301348853"/>
      <w:bookmarkStart w:id="59" w:name="_Ref301348926"/>
      <w:bookmarkStart w:id="60" w:name="_Ref301348985"/>
      <w:bookmarkStart w:id="61" w:name="_Ref301349130"/>
      <w:bookmarkStart w:id="62" w:name="_Toc301438136"/>
      <w:bookmarkStart w:id="63" w:name="_Toc301438616"/>
      <w:r>
        <w:lastRenderedPageBreak/>
        <w:t>Verwendung in der Projektumgebung</w:t>
      </w:r>
      <w:bookmarkEnd w:id="57"/>
      <w:bookmarkEnd w:id="58"/>
      <w:bookmarkEnd w:id="59"/>
      <w:bookmarkEnd w:id="60"/>
      <w:bookmarkEnd w:id="61"/>
      <w:bookmarkEnd w:id="62"/>
      <w:bookmarkEnd w:id="63"/>
    </w:p>
    <w:p w:rsidR="00164A57" w:rsidRDefault="007A1E34" w:rsidP="001F5BD7">
      <w:r w:rsidRPr="001F5BD7">
        <w:t xml:space="preserve">Derzeit wird DAMS im Verlag genutzt, um die Dokumentation der Bestandsdaten </w:t>
      </w:r>
      <w:r w:rsidR="009F1AC3" w:rsidRPr="001F5BD7">
        <w:t>zu unterstützen</w:t>
      </w:r>
      <w:r w:rsidRPr="001F5BD7">
        <w:t xml:space="preserve">. Dabei werden die in </w:t>
      </w:r>
      <w:r w:rsidR="00584F55" w:rsidRPr="001F5BD7">
        <w:t>Abschnitt</w:t>
      </w:r>
      <w:r w:rsidR="00584F55">
        <w:t xml:space="preserve"> </w:t>
      </w:r>
      <w:r w:rsidR="00584F55" w:rsidRPr="001F5BD7">
        <w:rPr>
          <w:i/>
        </w:rPr>
        <w:fldChar w:fldCharType="begin"/>
      </w:r>
      <w:r w:rsidR="00584F55" w:rsidRPr="001F5BD7">
        <w:rPr>
          <w:i/>
        </w:rPr>
        <w:instrText xml:space="preserve"> REF _Ref298923837 \r \h </w:instrText>
      </w:r>
      <w:r w:rsidR="00584F55" w:rsidRPr="001F5BD7">
        <w:rPr>
          <w:i/>
        </w:rPr>
      </w:r>
      <w:r w:rsidR="00584F55" w:rsidRPr="001F5BD7">
        <w:rPr>
          <w:i/>
        </w:rPr>
        <w:instrText xml:space="preserve"> \* MERGEFORMAT </w:instrText>
      </w:r>
      <w:r w:rsidR="00584F55" w:rsidRPr="001F5BD7">
        <w:rPr>
          <w:i/>
        </w:rPr>
        <w:fldChar w:fldCharType="separate"/>
      </w:r>
      <w:r w:rsidR="002B38E5">
        <w:rPr>
          <w:i/>
        </w:rPr>
        <w:t>3.1</w:t>
      </w:r>
      <w:r w:rsidR="00584F55" w:rsidRPr="001F5BD7">
        <w:rPr>
          <w:i/>
        </w:rPr>
        <w:fldChar w:fldCharType="end"/>
      </w:r>
      <w:r w:rsidR="00584F55" w:rsidRPr="001F5BD7">
        <w:rPr>
          <w:i/>
        </w:rPr>
        <w:t xml:space="preserve"> </w:t>
      </w:r>
      <w:r w:rsidR="00584F55" w:rsidRPr="001F5BD7">
        <w:rPr>
          <w:i/>
        </w:rPr>
        <w:fldChar w:fldCharType="begin"/>
      </w:r>
      <w:r w:rsidR="00584F55" w:rsidRPr="001F5BD7">
        <w:rPr>
          <w:i/>
        </w:rPr>
        <w:instrText xml:space="preserve"> REF _Ref298923837 \h </w:instrText>
      </w:r>
      <w:r w:rsidR="00584F55" w:rsidRPr="001F5BD7">
        <w:rPr>
          <w:i/>
        </w:rPr>
      </w:r>
      <w:r w:rsidR="00584F55" w:rsidRPr="001F5BD7">
        <w:rPr>
          <w:i/>
        </w:rPr>
        <w:instrText xml:space="preserve"> \* MERGEFORMAT </w:instrText>
      </w:r>
      <w:r w:rsidR="00584F55" w:rsidRPr="001F5BD7">
        <w:rPr>
          <w:i/>
        </w:rPr>
        <w:fldChar w:fldCharType="separate"/>
      </w:r>
      <w:r w:rsidR="002B38E5" w:rsidRPr="002B38E5">
        <w:rPr>
          <w:i/>
        </w:rPr>
        <w:t>Funktionen der Web-Anwendung</w:t>
      </w:r>
      <w:r w:rsidR="00584F55" w:rsidRPr="001F5BD7">
        <w:rPr>
          <w:i/>
        </w:rPr>
        <w:fldChar w:fldCharType="end"/>
      </w:r>
      <w:r>
        <w:t xml:space="preserve"> </w:t>
      </w:r>
      <w:r w:rsidRPr="001F5BD7">
        <w:t xml:space="preserve">beschriebenen Gerätedaten und Kabelwege aufgenommen. Zur Unterstützung der Kabeldokumentation sind an sämtlichen Netzwerk-Kabeln eindeutige </w:t>
      </w:r>
      <w:r w:rsidR="00135D25" w:rsidRPr="001F5BD7">
        <w:t>Inventarn</w:t>
      </w:r>
      <w:r w:rsidRPr="001F5BD7">
        <w:t>ummern mit entsprechendem Strichcode angebracht worden. Für die Strom-Kabel werden ähnliche Nummerierungen verwendet. Die Dokumentation der Geräte-Standorte und der dazugehörigen Kabelwege ist in den Rechenzentren weitgehend abgeschlossen. In einem weiteren Schritt wird die Vervollständigung der gerätespezifischen Bestandsdaten erfolgen. Die Dokumentation der Strom-Kabel wird aufgrund der geringen Priorität zu einem späteren Zeitpunkt durchgeführt.</w:t>
      </w:r>
    </w:p>
    <w:p w:rsidR="007A1E34" w:rsidRDefault="00273882" w:rsidP="00164A57">
      <w:r>
        <w:t xml:space="preserve">In </w:t>
      </w:r>
      <w:r w:rsidR="00584F55" w:rsidRPr="00535345">
        <w:rPr>
          <w:i/>
        </w:rPr>
        <w:fldChar w:fldCharType="begin"/>
      </w:r>
      <w:r w:rsidR="00584F55" w:rsidRPr="00535345">
        <w:rPr>
          <w:i/>
        </w:rPr>
        <w:instrText xml:space="preserve"> REF _Ref301509321 \h </w:instrText>
      </w:r>
      <w:r w:rsidR="00584F55" w:rsidRPr="00535345">
        <w:rPr>
          <w:i/>
        </w:rPr>
      </w:r>
      <w:r w:rsidR="00584F55" w:rsidRPr="00535345">
        <w:rPr>
          <w:i/>
        </w:rPr>
        <w:instrText xml:space="preserve"> \* MERGEFORMAT </w:instrText>
      </w:r>
      <w:r w:rsidR="00584F55" w:rsidRPr="00535345">
        <w:rPr>
          <w:i/>
        </w:rPr>
        <w:fldChar w:fldCharType="separate"/>
      </w:r>
      <w:r w:rsidR="002B38E5" w:rsidRPr="002B38E5">
        <w:rPr>
          <w:i/>
        </w:rPr>
        <w:t>Abbildung 2</w:t>
      </w:r>
      <w:r w:rsidR="00584F55" w:rsidRPr="00535345">
        <w:rPr>
          <w:i/>
        </w:rPr>
        <w:fldChar w:fldCharType="end"/>
      </w:r>
      <w:r w:rsidR="00164A57">
        <w:t xml:space="preserve"> ist eine schematische Darstellung gegeben, anhand derer die Einbettung d</w:t>
      </w:r>
      <w:r w:rsidR="00480ECA">
        <w:t>er Web-Anwendung „speedikon DAMS</w:t>
      </w:r>
      <w:r w:rsidR="00164A57">
        <w:t>“ in die technische Projektumgebung näher erläutert werden soll.</w:t>
      </w:r>
    </w:p>
    <w:p w:rsidR="008D5990" w:rsidRDefault="00366918" w:rsidP="004E0960">
      <w:pPr>
        <w:jc w:val="center"/>
      </w:pPr>
      <w:r>
        <w:object w:dxaOrig="8021" w:dyaOrig="2409">
          <v:shape id="_x0000_i1026" type="#_x0000_t75" style="width:400.85pt;height:120.45pt" o:ole="">
            <v:imagedata r:id="rId11" o:title=""/>
          </v:shape>
          <o:OLEObject Type="Embed" ProgID="Visio.Drawing.11" ShapeID="_x0000_i1026" DrawAspect="Content" ObjectID="_1375258060" r:id="rId12"/>
        </w:object>
      </w:r>
      <w:bookmarkStart w:id="64" w:name="_Ref301344643"/>
      <w:bookmarkStart w:id="65" w:name="_Ref301344628"/>
    </w:p>
    <w:p w:rsidR="007473FC" w:rsidRPr="00647672" w:rsidRDefault="004E0960" w:rsidP="00647672">
      <w:pPr>
        <w:pStyle w:val="myBeschriftung"/>
        <w:rPr>
          <w:rStyle w:val="myBeschriftungZchn"/>
          <w:b/>
          <w:bCs/>
        </w:rPr>
      </w:pPr>
      <w:bookmarkStart w:id="66" w:name="_Toc301437113"/>
      <w:bookmarkStart w:id="67" w:name="_Toc301437741"/>
      <w:bookmarkStart w:id="68" w:name="_Ref301509321"/>
      <w:r w:rsidRPr="00647672">
        <w:rPr>
          <w:rStyle w:val="myBeschriftungZchn"/>
          <w:b/>
          <w:bCs/>
        </w:rPr>
        <w:t xml:space="preserve">Abbildung </w:t>
      </w:r>
      <w:r w:rsidRPr="00647672">
        <w:rPr>
          <w:rStyle w:val="myBeschriftungZchn"/>
          <w:b/>
          <w:bCs/>
        </w:rPr>
        <w:fldChar w:fldCharType="begin"/>
      </w:r>
      <w:r w:rsidRPr="00647672">
        <w:rPr>
          <w:rStyle w:val="myBeschriftungZchn"/>
          <w:b/>
          <w:bCs/>
        </w:rPr>
        <w:instrText xml:space="preserve"> SEQ Abbildung \* ARABIC </w:instrText>
      </w:r>
      <w:r w:rsidRPr="00647672">
        <w:rPr>
          <w:rStyle w:val="myBeschriftungZchn"/>
          <w:b/>
          <w:bCs/>
        </w:rPr>
        <w:fldChar w:fldCharType="separate"/>
      </w:r>
      <w:r w:rsidR="002B38E5">
        <w:rPr>
          <w:rStyle w:val="myBeschriftungZchn"/>
          <w:b/>
          <w:bCs/>
          <w:noProof/>
        </w:rPr>
        <w:t>2</w:t>
      </w:r>
      <w:r w:rsidRPr="00647672">
        <w:rPr>
          <w:rStyle w:val="myBeschriftungZchn"/>
          <w:b/>
          <w:bCs/>
        </w:rPr>
        <w:fldChar w:fldCharType="end"/>
      </w:r>
      <w:bookmarkEnd w:id="64"/>
      <w:bookmarkEnd w:id="68"/>
      <w:r w:rsidRPr="00647672">
        <w:rPr>
          <w:rStyle w:val="myBeschriftungZchn"/>
          <w:b/>
          <w:bCs/>
        </w:rPr>
        <w:t>: schematische Darstellung der Projektumgebung</w:t>
      </w:r>
      <w:bookmarkEnd w:id="65"/>
      <w:bookmarkEnd w:id="66"/>
      <w:bookmarkEnd w:id="67"/>
    </w:p>
    <w:p w:rsidR="00417001" w:rsidRDefault="00480ECA" w:rsidP="00480ECA">
      <w:r>
        <w:t>Die Web-Anwendung ist auf einem separaten Server installiert. Die Datenbank für die Speicherung der Daten wird durch einen abgesetzten Server gehalten, der den Zugriff auf die Datenbank realisiert. Diese Struktur ermöglicht den Zugriff auf die Daten durch andere Anwendungen, ohne die Verwendung von „speedikon DAMS“. W</w:t>
      </w:r>
      <w:r w:rsidR="00B96410">
        <w:t>eiterhin wird deutlich, dass der</w:t>
      </w:r>
      <w:r>
        <w:t xml:space="preserve"> derzeitige</w:t>
      </w:r>
      <w:r w:rsidR="00B96410">
        <w:t>n</w:t>
      </w:r>
      <w:r>
        <w:t xml:space="preserve"> WLAN-Architektur</w:t>
      </w:r>
      <w:r w:rsidR="00B96410">
        <w:t>,</w:t>
      </w:r>
      <w:r>
        <w:t xml:space="preserve"> </w:t>
      </w:r>
      <w:r w:rsidR="00B96410">
        <w:t>aufgrund unternehmensinterner Sicherheitsrichtlinien, kein</w:t>
      </w:r>
      <w:r>
        <w:t xml:space="preserve"> Zugriff auf das interne Servernetz </w:t>
      </w:r>
      <w:r w:rsidR="00B96410">
        <w:t>ermöglicht wird.</w:t>
      </w:r>
      <w:r w:rsidR="00417001">
        <w:t xml:space="preserve"> Die Funktionalitäten </w:t>
      </w:r>
      <w:r w:rsidR="00584F55">
        <w:t xml:space="preserve">des DAMS-Systems </w:t>
      </w:r>
      <w:r w:rsidR="00417001">
        <w:t>werden den Clients über ein Web-Frontend zur Verfügung gestellt.</w:t>
      </w:r>
    </w:p>
    <w:p w:rsidR="00417001" w:rsidRDefault="00417001">
      <w:pPr>
        <w:spacing w:after="0" w:line="240" w:lineRule="auto"/>
        <w:jc w:val="left"/>
      </w:pPr>
      <w:r>
        <w:br w:type="page"/>
      </w:r>
    </w:p>
    <w:p w:rsidR="00273882" w:rsidRDefault="00273882" w:rsidP="00273882">
      <w:pPr>
        <w:pStyle w:val="berschrift2"/>
        <w:numPr>
          <w:ilvl w:val="1"/>
          <w:numId w:val="7"/>
        </w:numPr>
      </w:pPr>
      <w:bookmarkStart w:id="69" w:name="_Ref301032038"/>
      <w:bookmarkStart w:id="70" w:name="_Toc301438137"/>
      <w:bookmarkStart w:id="71" w:name="_Toc301438617"/>
      <w:bookmarkStart w:id="72" w:name="_Ref299967421"/>
      <w:r>
        <w:lastRenderedPageBreak/>
        <w:t>Analyse der Datenbank</w:t>
      </w:r>
      <w:bookmarkEnd w:id="69"/>
      <w:bookmarkEnd w:id="70"/>
      <w:bookmarkEnd w:id="71"/>
    </w:p>
    <w:p w:rsidR="00273882" w:rsidRDefault="00273882" w:rsidP="00273882">
      <w:r>
        <w:t>In diesem Teilabschnitt soll kurz der Aufbau der zugrundeliegenden Datenbank näher betrachtet werden, in der die Datensätze der Web-Anwendung vorgehalten werden. Grundlage der Datenbank ist ein Microsoft</w:t>
      </w:r>
      <w:r w:rsidR="00535345" w:rsidRPr="00535345">
        <w:rPr>
          <w:rFonts w:cs="Arial"/>
          <w:vertAlign w:val="superscript"/>
        </w:rPr>
        <w:t>®</w:t>
      </w:r>
      <w:r>
        <w:t xml:space="preserve"> SQL Server</w:t>
      </w:r>
      <w:r w:rsidR="00535345" w:rsidRPr="00535345">
        <w:rPr>
          <w:rFonts w:cs="Arial"/>
          <w:vertAlign w:val="superscript"/>
        </w:rPr>
        <w:t>®</w:t>
      </w:r>
      <w:r>
        <w:t xml:space="preserve"> 2005. Die Analyse des Datenbankschemas wird durch fehlende Schlüsselbeziehungen, die im DBMS nicht erkenntlich sind, deutlich erschwert. Aus diesem Grund ist nachfolgend ein ER-Diagramm skizziert in dem die wichtigsten Tabellen, einschließlich ihrer Beziehungen, zu sehen sind.</w:t>
      </w:r>
    </w:p>
    <w:p w:rsidR="00273882" w:rsidRDefault="00273882" w:rsidP="00273882">
      <w:pPr>
        <w:keepNext/>
      </w:pPr>
      <w:r>
        <w:rPr>
          <w:noProof/>
        </w:rPr>
        <w:drawing>
          <wp:inline distT="0" distB="0" distL="0" distR="0" wp14:anchorId="3EB6A213" wp14:editId="7F748B51">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273882" w:rsidRDefault="00273882" w:rsidP="00273882">
      <w:pPr>
        <w:pStyle w:val="myBeschriftung"/>
      </w:pPr>
      <w:bookmarkStart w:id="73" w:name="_Ref299441851"/>
      <w:bookmarkStart w:id="74" w:name="_Toc301437114"/>
      <w:bookmarkStart w:id="75" w:name="_Toc301437742"/>
      <w:r>
        <w:t xml:space="preserve">Abbildung </w:t>
      </w:r>
      <w:fldSimple w:instr=" SEQ Abbildung \* ARABIC ">
        <w:r w:rsidR="002B38E5">
          <w:rPr>
            <w:noProof/>
          </w:rPr>
          <w:t>3</w:t>
        </w:r>
      </w:fldSimple>
      <w:bookmarkEnd w:id="73"/>
      <w:r>
        <w:t>: Ausschnitt der Datenbank</w:t>
      </w:r>
      <w:bookmarkEnd w:id="74"/>
      <w:bookmarkEnd w:id="75"/>
    </w:p>
    <w:p w:rsidR="00735ECD" w:rsidRDefault="00535345" w:rsidP="00273882">
      <w:r>
        <w:t xml:space="preserve">Die Analyse der Tabelle </w:t>
      </w:r>
      <w:r w:rsidR="00273882" w:rsidRPr="00535345">
        <w:rPr>
          <w:i/>
        </w:rPr>
        <w:t>dbo.sap_objects</w:t>
      </w:r>
      <w:r w:rsidR="00273882">
        <w:t xml:space="preserve"> ist nicht trivial, da die Spalten  als Bezeichnung ausschließlich eine laufende Nummerierung besitzen (A00-A792). Aus diesem Grund ist in der </w:t>
      </w:r>
      <w:r w:rsidR="00273882" w:rsidRPr="00535345">
        <w:rPr>
          <w:i/>
        </w:rPr>
        <w:fldChar w:fldCharType="begin"/>
      </w:r>
      <w:r w:rsidR="00273882" w:rsidRPr="00535345">
        <w:rPr>
          <w:i/>
        </w:rPr>
        <w:instrText xml:space="preserve"> REF _Ref299441851 \h  \* MERGEFORMAT </w:instrText>
      </w:r>
      <w:r w:rsidR="00273882" w:rsidRPr="00535345">
        <w:rPr>
          <w:i/>
        </w:rPr>
      </w:r>
      <w:r w:rsidR="00273882" w:rsidRPr="00535345">
        <w:rPr>
          <w:i/>
        </w:rPr>
        <w:fldChar w:fldCharType="separate"/>
      </w:r>
      <w:r w:rsidR="002B38E5" w:rsidRPr="002B38E5">
        <w:rPr>
          <w:i/>
        </w:rPr>
        <w:t>Abbildung 3</w:t>
      </w:r>
      <w:r w:rsidR="00273882" w:rsidRPr="00535345">
        <w:rPr>
          <w:i/>
        </w:rPr>
        <w:fldChar w:fldCharType="end"/>
      </w:r>
      <w:r w:rsidR="00273882">
        <w:t xml:space="preserve"> nur ein Ausschnitt dieser Tabelle zu sehen, in der die entsprechenden Spalten eindeutig bezeichnet wurden.</w:t>
      </w:r>
      <w:r w:rsidR="00273882" w:rsidRPr="002D1CC5">
        <w:t xml:space="preserve"> </w:t>
      </w:r>
      <w:r>
        <w:t xml:space="preserve">Die Spalte </w:t>
      </w:r>
      <w:r w:rsidRPr="00535345">
        <w:rPr>
          <w:i/>
        </w:rPr>
        <w:t>PARENT_RZ</w:t>
      </w:r>
      <w:r w:rsidR="00273882">
        <w:t xml:space="preserve"> ist </w:t>
      </w:r>
      <w:r>
        <w:t xml:space="preserve">die einzige Spalte der Tabelle </w:t>
      </w:r>
      <w:r w:rsidRPr="00535345">
        <w:rPr>
          <w:i/>
        </w:rPr>
        <w:t>dbo.sap_objects</w:t>
      </w:r>
      <w:r w:rsidR="00273882">
        <w:t>, die im originalen Datenbank-Schema</w:t>
      </w:r>
      <w:r w:rsidR="00735ECD">
        <w:t xml:space="preserve"> einen eindeutigen Namen trägt.</w:t>
      </w:r>
    </w:p>
    <w:p w:rsidR="00735ECD" w:rsidRDefault="00273882" w:rsidP="00273882">
      <w:r>
        <w:t>Die drei dargestellten Tabellen stellen die benötigten Datensätze für den Use-Case „Suche starten“</w:t>
      </w:r>
      <w:r w:rsidR="00535345">
        <w:t xml:space="preserve"> bereit. Die Tabelle </w:t>
      </w:r>
      <w:r w:rsidR="00535345" w:rsidRPr="00535345">
        <w:rPr>
          <w:i/>
        </w:rPr>
        <w:t>dbo.sap_objects</w:t>
      </w:r>
      <w:r>
        <w:t xml:space="preserve"> stellt die zentrale Tabelle der Web-Anwendung „speedikon DAMS“ dar. In dieser Tabelle werden alle Inventardaten mit ihren entsprechenden Attributen gespeichert. Die Tabel</w:t>
      </w:r>
      <w:r w:rsidR="00535345">
        <w:t>le in der Mitte der Abbildung (</w:t>
      </w:r>
      <w:r w:rsidR="00535345" w:rsidRPr="00535345">
        <w:rPr>
          <w:i/>
        </w:rPr>
        <w:t>dbo.sap_net_interfaces</w:t>
      </w:r>
      <w:r>
        <w:t>) speichert die Daten sämtlicher Netzwerk-Schnittstellen, die in der Anwendung verwaltet</w:t>
      </w:r>
      <w:r w:rsidR="00535345">
        <w:t xml:space="preserve"> werden. Die Spalte </w:t>
      </w:r>
      <w:r w:rsidR="00535345" w:rsidRPr="00535345">
        <w:rPr>
          <w:i/>
        </w:rPr>
        <w:t>object_id</w:t>
      </w:r>
      <w:r w:rsidR="00535345">
        <w:t xml:space="preserve"> referenziert die Spalte </w:t>
      </w:r>
      <w:r w:rsidR="00535345" w:rsidRPr="00535345">
        <w:rPr>
          <w:i/>
        </w:rPr>
        <w:t>object_id</w:t>
      </w:r>
      <w:r w:rsidR="00535345">
        <w:t xml:space="preserve"> aus der Tabelle </w:t>
      </w:r>
      <w:r w:rsidRPr="00535345">
        <w:rPr>
          <w:i/>
        </w:rPr>
        <w:t>dbo.sap_objects</w:t>
      </w:r>
      <w:r>
        <w:t>, um die Beziehung zwischen dem Gerät und der verbauten Netzwerk-Schnittstelle herzustell</w:t>
      </w:r>
      <w:r w:rsidR="00DF2417">
        <w:t xml:space="preserve">en. Weiterhin steht die Spalte </w:t>
      </w:r>
      <w:r w:rsidRPr="00DF2417">
        <w:rPr>
          <w:i/>
        </w:rPr>
        <w:t xml:space="preserve">cable_id </w:t>
      </w:r>
      <w:r>
        <w:t>in Beziehung zu der Spal</w:t>
      </w:r>
      <w:r w:rsidR="00DF2417">
        <w:t xml:space="preserve">te </w:t>
      </w:r>
      <w:r w:rsidR="00DF2417" w:rsidRPr="00DF2417">
        <w:rPr>
          <w:i/>
        </w:rPr>
        <w:t>id</w:t>
      </w:r>
      <w:r w:rsidR="00DF2417">
        <w:t xml:space="preserve"> der Tabelle </w:t>
      </w:r>
      <w:r w:rsidRPr="00DF2417">
        <w:rPr>
          <w:i/>
        </w:rPr>
        <w:t>dbo.sap_net_cables</w:t>
      </w:r>
      <w:r>
        <w:t xml:space="preserve">, in der die Informationen zu den verwalteten Netzwerk-Kabeln vorgehalten werden. Diese </w:t>
      </w:r>
      <w:r>
        <w:lastRenderedPageBreak/>
        <w:t xml:space="preserve">Beziehung zwischen </w:t>
      </w:r>
      <w:r w:rsidR="00F6460A">
        <w:t>den Tabellen ist wichtig, um die</w:t>
      </w:r>
      <w:r>
        <w:t xml:space="preserve"> Use-Case</w:t>
      </w:r>
      <w:r w:rsidR="00F6460A">
        <w:t>s</w:t>
      </w:r>
      <w:r>
        <w:t xml:space="preserve"> „Kabel suchen“ und „Verkabelungswege ve</w:t>
      </w:r>
      <w:r w:rsidR="00735ECD">
        <w:t>rfolgen“ realisieren zu können.</w:t>
      </w:r>
    </w:p>
    <w:p w:rsidR="00273882" w:rsidRDefault="00273882" w:rsidP="00273882">
      <w:r>
        <w:t>Neben den nicht erkenntlichen Schlüsselbeziehungen im abgeleiteten Datenbankschema stellen auch die Datensätze einige Pro</w:t>
      </w:r>
      <w:r w:rsidR="00F6460A">
        <w:t xml:space="preserve">bleme dar. Für ein Gerät können, </w:t>
      </w:r>
      <w:r>
        <w:t>bedingt durch Umzüge in verschiedene Rechenzentren</w:t>
      </w:r>
      <w:r w:rsidR="00F6460A">
        <w:t xml:space="preserve">, </w:t>
      </w:r>
      <w:r>
        <w:t xml:space="preserve">mehrere Datensätze in der Datenbank vorhanden sein. Das führt dazu, dass eine Suche nach eindeutigen Parametern, wie z.B. Inventarnummer oder Seriennummer, zu mehreren Ergebnissen führt. Dieses Verhalten muss bei der Implementierung der Datenbank-Abfragen bzw. bei der Ausgabe in der mobilen Anwendung Berücksichtigung finden. Ein weiteres Problem stellt die Kabelverfolgung dar, weil die Beziehungen mehrerer Netzwerkkabel, die logisch zu einer Netzwerkverbindung gehören, aus der Tabelle nicht ableitbar sind. </w:t>
      </w:r>
    </w:p>
    <w:p w:rsidR="00273882" w:rsidRDefault="00273882" w:rsidP="00273882">
      <w:pPr>
        <w:spacing w:after="0" w:line="240" w:lineRule="auto"/>
      </w:pPr>
      <w:r>
        <w:br w:type="page"/>
      </w:r>
    </w:p>
    <w:p w:rsidR="007A1E34" w:rsidRDefault="007A1E34" w:rsidP="007A1E34">
      <w:pPr>
        <w:pStyle w:val="berschrift2"/>
        <w:numPr>
          <w:ilvl w:val="1"/>
          <w:numId w:val="7"/>
        </w:numPr>
      </w:pPr>
      <w:bookmarkStart w:id="76" w:name="_Toc301438138"/>
      <w:bookmarkStart w:id="77" w:name="_Toc301438618"/>
      <w:bookmarkStart w:id="78" w:name="_Ref301512345"/>
      <w:bookmarkStart w:id="79" w:name="_Ref301512349"/>
      <w:r>
        <w:lastRenderedPageBreak/>
        <w:t>Konzeption der Anwendungsfälle</w:t>
      </w:r>
      <w:bookmarkEnd w:id="72"/>
      <w:bookmarkEnd w:id="76"/>
      <w:bookmarkEnd w:id="77"/>
      <w:bookmarkEnd w:id="78"/>
      <w:bookmarkEnd w:id="79"/>
    </w:p>
    <w:p w:rsidR="007A1E34" w:rsidRDefault="00D55E94" w:rsidP="00DF2417">
      <w:r>
        <w:t>Nachfolgend werden</w:t>
      </w:r>
      <w:r w:rsidR="007A1E34">
        <w:t xml:space="preserve"> mit Hilfe</w:t>
      </w:r>
      <w:r w:rsidR="00DF2417">
        <w:t xml:space="preserve"> eines Use-Case-Diagramms (s</w:t>
      </w:r>
      <w:proofErr w:type="gramStart"/>
      <w:r w:rsidR="00DF2417">
        <w:t>.</w:t>
      </w:r>
      <w:r w:rsidR="00DF2417">
        <w:rPr>
          <w:i/>
        </w:rPr>
        <w:t xml:space="preserve"> </w:t>
      </w:r>
      <w:proofErr w:type="gramEnd"/>
      <w:r w:rsidR="00DF2417" w:rsidRPr="00DF2417">
        <w:rPr>
          <w:i/>
        </w:rPr>
        <w:fldChar w:fldCharType="begin"/>
      </w:r>
      <w:r w:rsidR="00DF2417" w:rsidRPr="00DF2417">
        <w:rPr>
          <w:i/>
        </w:rPr>
        <w:instrText xml:space="preserve"> REF _Ref301510289 \h </w:instrText>
      </w:r>
      <w:r w:rsidR="00DF2417" w:rsidRPr="00DF2417">
        <w:rPr>
          <w:i/>
        </w:rPr>
      </w:r>
      <w:r w:rsidR="00DF2417" w:rsidRPr="00DF2417">
        <w:rPr>
          <w:i/>
        </w:rPr>
        <w:instrText xml:space="preserve"> \* MERGEFORMAT </w:instrText>
      </w:r>
      <w:r w:rsidR="00DF2417" w:rsidRPr="00DF2417">
        <w:rPr>
          <w:i/>
        </w:rPr>
        <w:fldChar w:fldCharType="separate"/>
      </w:r>
      <w:r w:rsidR="002B38E5" w:rsidRPr="002B38E5">
        <w:rPr>
          <w:i/>
        </w:rPr>
        <w:t>Abbildung 4</w:t>
      </w:r>
      <w:r w:rsidR="00DF2417" w:rsidRPr="00DF2417">
        <w:rPr>
          <w:i/>
        </w:rPr>
        <w:fldChar w:fldCharType="end"/>
      </w:r>
      <w:r w:rsidR="007A1E34" w:rsidRPr="00DF2417">
        <w:rPr>
          <w:i/>
        </w:rPr>
        <w:t xml:space="preserve">) </w:t>
      </w:r>
      <w:r w:rsidR="007A1E34">
        <w:t>mögliche Anwendungsfälle für eine mobile Anwendung auf</w:t>
      </w:r>
      <w:r>
        <w:t>gezeigt</w:t>
      </w:r>
      <w:r w:rsidR="007A1E34">
        <w:t>.</w:t>
      </w:r>
    </w:p>
    <w:p w:rsidR="006E011D" w:rsidRDefault="007A1E34" w:rsidP="00B438FC">
      <w:pPr>
        <w:keepNext/>
        <w:jc w:val="center"/>
        <w:rPr>
          <w:rStyle w:val="myBeschriftungZchn"/>
        </w:rPr>
      </w:pPr>
      <w:bookmarkStart w:id="80" w:name="_Toc301437115"/>
      <w:r>
        <w:rPr>
          <w:noProof/>
        </w:rPr>
        <w:drawing>
          <wp:inline distT="0" distB="0" distL="0" distR="0" wp14:anchorId="6756FF52" wp14:editId="0F8DC8F4">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bookmarkStart w:id="81" w:name="_Ref299355475"/>
      <w:bookmarkStart w:id="82" w:name="_Toc299083506"/>
      <w:bookmarkStart w:id="83" w:name="_Ref299351540"/>
    </w:p>
    <w:p w:rsidR="007A1E34" w:rsidRPr="008A3B36" w:rsidRDefault="007A1E34" w:rsidP="008A3B36">
      <w:pPr>
        <w:pStyle w:val="myBeschriftung"/>
        <w:rPr>
          <w:rStyle w:val="myBeschriftungZchn"/>
          <w:b/>
          <w:bCs/>
        </w:rPr>
      </w:pPr>
      <w:bookmarkStart w:id="84" w:name="_Toc301437743"/>
      <w:bookmarkStart w:id="85" w:name="_Ref301510289"/>
      <w:r w:rsidRPr="008A3B36">
        <w:rPr>
          <w:rStyle w:val="myBeschriftungZchn"/>
          <w:b/>
          <w:bCs/>
        </w:rPr>
        <w:t xml:space="preserve">Abbildung </w:t>
      </w:r>
      <w:r w:rsidR="00C70B7E" w:rsidRPr="008A3B36">
        <w:rPr>
          <w:rStyle w:val="myBeschriftungZchn"/>
          <w:b/>
          <w:bCs/>
        </w:rPr>
        <w:fldChar w:fldCharType="begin"/>
      </w:r>
      <w:r w:rsidR="00C70B7E" w:rsidRPr="008A3B36">
        <w:rPr>
          <w:rStyle w:val="myBeschriftungZchn"/>
          <w:b/>
          <w:bCs/>
        </w:rPr>
        <w:instrText xml:space="preserve"> SEQ Abbildung \* ARABIC </w:instrText>
      </w:r>
      <w:r w:rsidR="00C70B7E" w:rsidRPr="008A3B36">
        <w:rPr>
          <w:rStyle w:val="myBeschriftungZchn"/>
          <w:b/>
          <w:bCs/>
        </w:rPr>
        <w:fldChar w:fldCharType="separate"/>
      </w:r>
      <w:r w:rsidR="002B38E5">
        <w:rPr>
          <w:rStyle w:val="myBeschriftungZchn"/>
          <w:b/>
          <w:bCs/>
          <w:noProof/>
        </w:rPr>
        <w:t>4</w:t>
      </w:r>
      <w:r w:rsidR="00C70B7E" w:rsidRPr="008A3B36">
        <w:rPr>
          <w:rStyle w:val="myBeschriftungZchn"/>
          <w:b/>
          <w:bCs/>
        </w:rPr>
        <w:fldChar w:fldCharType="end"/>
      </w:r>
      <w:bookmarkEnd w:id="81"/>
      <w:bookmarkEnd w:id="85"/>
      <w:r w:rsidRPr="008A3B36">
        <w:rPr>
          <w:rStyle w:val="myBeschriftungZchn"/>
          <w:b/>
          <w:bCs/>
        </w:rPr>
        <w:t>: Mögliche Anwendungsfälle der mobilen A</w:t>
      </w:r>
      <w:bookmarkEnd w:id="82"/>
      <w:bookmarkEnd w:id="83"/>
      <w:r w:rsidRPr="008A3B36">
        <w:rPr>
          <w:rStyle w:val="myBeschriftungZchn"/>
          <w:b/>
          <w:bCs/>
        </w:rPr>
        <w:t>pplikation</w:t>
      </w:r>
      <w:bookmarkEnd w:id="80"/>
      <w:bookmarkEnd w:id="84"/>
    </w:p>
    <w:p w:rsidR="00135D25" w:rsidRDefault="007A1E34" w:rsidP="007A1E34">
      <w:r>
        <w:t>Für die mobile Anwendung w</w:t>
      </w:r>
      <w:r w:rsidR="00135D25">
        <w:t xml:space="preserve">ird von </w:t>
      </w:r>
      <w:r>
        <w:t>zwei</w:t>
      </w:r>
      <w:r w:rsidR="00135D25">
        <w:t xml:space="preserve"> unterschiedlichen</w:t>
      </w:r>
      <w:r>
        <w:t xml:space="preserve"> Akteure</w:t>
      </w:r>
      <w:r w:rsidR="00135D25">
        <w:t>n mit verschiedenen Aufgabengebieten ausgegangen</w:t>
      </w:r>
      <w:r>
        <w:t xml:space="preserve">. Der Akteur „Benutzer“ stellt einen Anwender mit eingeschränkten Benutzerrechten dar, der nur die </w:t>
      </w:r>
      <w:r w:rsidR="00DF2417">
        <w:t>Suchfunktionen</w:t>
      </w:r>
      <w:r>
        <w:t xml:space="preserve"> der Anwendung nutzen soll. Diese eingeschränkte Benutzerrichtlinie ist an die derzeitige Web-Anwendung angelehnt, in der die Mitarbeiter nur die gewünschten Suchfunktionen nutzen dürfen. Diese Funktionen sollen die Geräte- und Kabel-Suche mit Hilfe unterschiedlicher Suchkriterien ermöglichen. Dabei soll d</w:t>
      </w:r>
      <w:r w:rsidR="00135D25">
        <w:t>ies</w:t>
      </w:r>
      <w:r>
        <w:t>em Anwender ermöglicht werden, den Suchparameter-Typ auszuwählen, den Parameter einzugeben oder einzuscannen und die Suche zu starten. Die grundlegenden Funktionen wie das Starten mit den entsprechenden Login-Daten der Web-Anwendung und das Beenden der mobilen Anwendung stellen wesentliche Bes</w:t>
      </w:r>
      <w:r w:rsidR="00135D25">
        <w:t>tandteile der Realisierung dar.</w:t>
      </w:r>
    </w:p>
    <w:p w:rsidR="007A1E34" w:rsidRDefault="007A1E34" w:rsidP="007A1E34">
      <w:r>
        <w:t xml:space="preserve">Die Hauptaufgabe des Akteurs „DAMS-Admin“ </w:t>
      </w:r>
      <w:r w:rsidR="00135D25">
        <w:t xml:space="preserve">dagegen </w:t>
      </w:r>
      <w:r>
        <w:t>ist es, die Aktualität der Datensätze in der Web-Anwendung zu gewährleisten. Für diesen Aspekt sind in der mobilen Applikation weitere unterstützende Anwendungsfälle vorzuseh</w:t>
      </w:r>
      <w:r w:rsidR="00DF2417">
        <w:t>en. Vorstellbar wären die in</w:t>
      </w:r>
      <w:r>
        <w:t xml:space="preserve"> </w:t>
      </w:r>
      <w:r w:rsidR="00DF2417" w:rsidRPr="00DF2417">
        <w:rPr>
          <w:i/>
        </w:rPr>
        <w:fldChar w:fldCharType="begin"/>
      </w:r>
      <w:r w:rsidR="00DF2417" w:rsidRPr="00DF2417">
        <w:rPr>
          <w:i/>
        </w:rPr>
        <w:instrText xml:space="preserve"> REF _Ref301510289 \h </w:instrText>
      </w:r>
      <w:r w:rsidR="00DF2417" w:rsidRPr="00DF2417">
        <w:rPr>
          <w:i/>
        </w:rPr>
      </w:r>
      <w:r w:rsidR="00DF2417" w:rsidRPr="00DF2417">
        <w:rPr>
          <w:i/>
        </w:rPr>
        <w:instrText xml:space="preserve"> \* MERGEFORMAT </w:instrText>
      </w:r>
      <w:r w:rsidR="00DF2417" w:rsidRPr="00DF2417">
        <w:rPr>
          <w:i/>
        </w:rPr>
        <w:fldChar w:fldCharType="separate"/>
      </w:r>
      <w:r w:rsidR="002B38E5" w:rsidRPr="002B38E5">
        <w:rPr>
          <w:i/>
        </w:rPr>
        <w:t>Abbildung 4</w:t>
      </w:r>
      <w:r w:rsidR="00DF2417" w:rsidRPr="00DF2417">
        <w:rPr>
          <w:i/>
        </w:rPr>
        <w:fldChar w:fldCharType="end"/>
      </w:r>
      <w:r w:rsidR="00DF2417">
        <w:t xml:space="preserve"> </w:t>
      </w:r>
      <w:r>
        <w:lastRenderedPageBreak/>
        <w:t>genannten Use-Cases „neues Gerät aufnehmen“ oder „Inventur“ mit ihren Unteraufgaben, die unterstützend für die Aktualität der Daten dienen können.</w:t>
      </w:r>
    </w:p>
    <w:p w:rsidR="007A1E34" w:rsidRDefault="007A1E34" w:rsidP="007A1E34">
      <w:r>
        <w:t xml:space="preserve">Aufgrund der fehlenden Schnittstellen zu den Daten der Web-Anwendung soll für die prototypische Implementierung ausschließlich der lesende Zugriff auf die Datenbank betrachtet werden. Aus diesem Grund sollen ausschließlich die Anwendungsfälle </w:t>
      </w:r>
      <w:r w:rsidR="00DF2417">
        <w:t>d</w:t>
      </w:r>
      <w:r w:rsidR="00135D25">
        <w:t>er Gruppe</w:t>
      </w:r>
      <w:r>
        <w:t xml:space="preserve"> „Benutzer“ in der weiteren Realisierung Beachtung finden. Nachfolgend soll kurz der Anwendungsfall „Suche starten“ in tabellarischer Form näher erläutert werden, um die Grundlage für die Implementierung der Hauptfunktion des Prototyps zu schaffen.</w:t>
      </w:r>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Suche star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Ermöglicht den Abruf von Bestandsdaten mit Hilfe verschiedener Such-Paramete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Benutzer, DAMS-Admin</w:t>
            </w:r>
          </w:p>
        </w:tc>
      </w:tr>
      <w:tr w:rsidR="007A1E34" w:rsidRPr="007779EF" w:rsidTr="003E621D">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7A1E34" w:rsidRPr="007779EF" w:rsidRDefault="007A1E34" w:rsidP="00B438FC">
            <w:pPr>
              <w:spacing w:before="20" w:after="20" w:line="240" w:lineRule="auto"/>
              <w:jc w:val="left"/>
            </w:pPr>
            <w:r>
              <w:t>Aufruf der Suche durch einen Akteu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Die Netzwerk-Verbindung zur Datenbank ist vorhan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Anzeige der gewünschten</w:t>
            </w:r>
            <w:r w:rsidR="00AA3475">
              <w:t xml:space="preserve"> Inventarda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Es kann eine erneute Suche durchgeführt wer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Default="00DF2417" w:rsidP="00B438FC">
            <w:pPr>
              <w:pStyle w:val="Listenabsatz"/>
              <w:numPr>
                <w:ilvl w:val="0"/>
                <w:numId w:val="27"/>
              </w:numPr>
              <w:spacing w:before="20" w:after="20" w:line="240" w:lineRule="auto"/>
            </w:pPr>
            <w:r>
              <w:t>Aufruf der Suchf</w:t>
            </w:r>
            <w:r w:rsidR="007A1E34">
              <w:t>unktion</w:t>
            </w:r>
          </w:p>
          <w:p w:rsidR="007A1E34" w:rsidRDefault="007A1E34" w:rsidP="00B438FC">
            <w:pPr>
              <w:pStyle w:val="Listenabsatz"/>
              <w:numPr>
                <w:ilvl w:val="0"/>
                <w:numId w:val="27"/>
              </w:numPr>
              <w:spacing w:before="20" w:after="20" w:line="240" w:lineRule="auto"/>
            </w:pPr>
            <w:r>
              <w:t>Auswahl der gewünschten Suche (Geräte</w:t>
            </w:r>
            <w:r w:rsidR="00DF2417">
              <w:t>suche oder Kabelverfolgung</w:t>
            </w:r>
            <w:r>
              <w:t>)</w:t>
            </w:r>
          </w:p>
          <w:p w:rsidR="007A1E34" w:rsidRDefault="007A1E34" w:rsidP="00B438FC">
            <w:pPr>
              <w:pStyle w:val="Listenabsatz"/>
              <w:numPr>
                <w:ilvl w:val="0"/>
                <w:numId w:val="27"/>
              </w:numPr>
              <w:spacing w:before="20" w:after="20" w:line="240" w:lineRule="auto"/>
            </w:pPr>
            <w:r>
              <w:t>Auswahl des Such-Parameter-Typs</w:t>
            </w:r>
          </w:p>
          <w:p w:rsidR="007A1E34" w:rsidRDefault="00DF2417" w:rsidP="00B438FC">
            <w:pPr>
              <w:pStyle w:val="Listenabsatz"/>
              <w:numPr>
                <w:ilvl w:val="0"/>
                <w:numId w:val="27"/>
              </w:numPr>
              <w:spacing w:before="20" w:after="20" w:line="240" w:lineRule="auto"/>
            </w:pPr>
            <w:r>
              <w:t>Eingabe des Suchb</w:t>
            </w:r>
            <w:r w:rsidR="007A1E34">
              <w:t>egriffs (manuell oder einscannen)</w:t>
            </w:r>
          </w:p>
          <w:p w:rsidR="007A1E34" w:rsidRPr="007779EF" w:rsidRDefault="007A1E34" w:rsidP="00B438FC">
            <w:pPr>
              <w:pStyle w:val="Listenabsatz"/>
              <w:keepNext/>
              <w:numPr>
                <w:ilvl w:val="0"/>
                <w:numId w:val="27"/>
              </w:numPr>
              <w:spacing w:before="20" w:after="20" w:line="240" w:lineRule="auto"/>
            </w:pPr>
            <w:r>
              <w:t>Ausgabe der Bestandsdaten</w:t>
            </w:r>
          </w:p>
        </w:tc>
      </w:tr>
    </w:tbl>
    <w:p w:rsidR="007A1E34" w:rsidRDefault="00735ECD" w:rsidP="00735ECD">
      <w:pPr>
        <w:pStyle w:val="myBeschriftung"/>
      </w:pPr>
      <w:proofErr w:type="gramStart"/>
      <w:r>
        <w:t xml:space="preserve">Tabelle </w:t>
      </w:r>
      <w:proofErr w:type="gramEnd"/>
      <w:r w:rsidR="00B557C2">
        <w:fldChar w:fldCharType="begin"/>
      </w:r>
      <w:r w:rsidR="00B557C2">
        <w:instrText xml:space="preserve"> SEQ Tabelle \* ARABIC </w:instrText>
      </w:r>
      <w:r w:rsidR="00B557C2">
        <w:fldChar w:fldCharType="separate"/>
      </w:r>
      <w:r w:rsidR="002B38E5">
        <w:rPr>
          <w:noProof/>
        </w:rPr>
        <w:t>1</w:t>
      </w:r>
      <w:r w:rsidR="00B557C2">
        <w:rPr>
          <w:noProof/>
        </w:rPr>
        <w:fldChar w:fldCharType="end"/>
      </w:r>
      <w:r>
        <w:t xml:space="preserve">: </w:t>
      </w:r>
      <w:r w:rsidRPr="00770533">
        <w:t>Use-Case-Beschreibung "Suche starten"</w:t>
      </w:r>
    </w:p>
    <w:p w:rsidR="001954C7" w:rsidRDefault="007A1E34" w:rsidP="007A1E34">
      <w:r>
        <w:t>Eine nähere Betrachtung der Anwendungsfälle „Anwendung starten“ und „Anwendung beenden“ erfolgt aufgrund des geringen Funktionsumfangs nicht.</w:t>
      </w:r>
    </w:p>
    <w:p w:rsidR="001954C7" w:rsidRDefault="001954C7">
      <w:pPr>
        <w:spacing w:after="0" w:line="240" w:lineRule="auto"/>
        <w:jc w:val="left"/>
      </w:pPr>
      <w:r>
        <w:br w:type="page"/>
      </w:r>
    </w:p>
    <w:p w:rsidR="00AC2188" w:rsidRPr="00AC2188" w:rsidRDefault="00AC2188" w:rsidP="00DC40E3">
      <w:pPr>
        <w:pStyle w:val="berschrift1"/>
        <w:numPr>
          <w:ilvl w:val="0"/>
          <w:numId w:val="7"/>
        </w:numPr>
      </w:pPr>
      <w:bookmarkStart w:id="86" w:name="_Toc301438139"/>
      <w:bookmarkStart w:id="87" w:name="_Toc301438619"/>
      <w:r>
        <w:lastRenderedPageBreak/>
        <w:t>Umsetzung</w:t>
      </w:r>
      <w:bookmarkEnd w:id="86"/>
      <w:bookmarkEnd w:id="87"/>
    </w:p>
    <w:p w:rsidR="00AC2188" w:rsidRDefault="00E60614" w:rsidP="00DC40E3">
      <w:pPr>
        <w:pStyle w:val="berschrift2"/>
        <w:numPr>
          <w:ilvl w:val="1"/>
          <w:numId w:val="7"/>
        </w:numPr>
      </w:pPr>
      <w:bookmarkStart w:id="88" w:name="_Toc301438140"/>
      <w:bookmarkStart w:id="89" w:name="_Toc301438620"/>
      <w:r>
        <w:t>Realisierung</w:t>
      </w:r>
      <w:r w:rsidR="00F6462C">
        <w:t xml:space="preserve"> des Web</w:t>
      </w:r>
      <w:r w:rsidR="0009259A">
        <w:t>-S</w:t>
      </w:r>
      <w:r w:rsidR="00F6462C">
        <w:t>ervice</w:t>
      </w:r>
      <w:bookmarkEnd w:id="88"/>
      <w:bookmarkEnd w:id="89"/>
    </w:p>
    <w:p w:rsidR="00F6462C" w:rsidRDefault="00F6462C" w:rsidP="00DC40E3">
      <w:pPr>
        <w:pStyle w:val="berschrift3"/>
        <w:numPr>
          <w:ilvl w:val="2"/>
          <w:numId w:val="7"/>
        </w:numPr>
      </w:pPr>
      <w:bookmarkStart w:id="90" w:name="_Toc301438141"/>
      <w:bookmarkStart w:id="91" w:name="_Toc301438621"/>
      <w:r>
        <w:t>Zieldefinition</w:t>
      </w:r>
      <w:bookmarkEnd w:id="90"/>
      <w:bookmarkEnd w:id="91"/>
    </w:p>
    <w:p w:rsidR="0009259A" w:rsidRDefault="0009259A" w:rsidP="0009259A">
      <w:r>
        <w:t xml:space="preserve">Die vorhandene Web-Anwendung „speedikon DAMS“ stellt keine definierten Schnittstellen für den Austausch der vorhandenen Daten mit anderen Anwendungen zur Verfügung. Aus diesem Grund soll für die prototypische Implementierung der mobilen Anwendung eine Schnittstelle auf Basis eines Web-Service geschaffen werden. Ziel soll es sein, die </w:t>
      </w:r>
      <w:r w:rsidR="007D1E66">
        <w:t>Login- und Such</w:t>
      </w:r>
      <w:r w:rsidR="00DF2417">
        <w:t>a</w:t>
      </w:r>
      <w:r w:rsidR="007D1E66">
        <w:t>nfragen der</w:t>
      </w:r>
      <w:r>
        <w:t xml:space="preserve"> Benutzer zu verarbeiten und die Ergebnisse in Form von JSON-Objekten zurück</w:t>
      </w:r>
      <w:r w:rsidR="00DF2417">
        <w:t>zu</w:t>
      </w:r>
      <w:r>
        <w:t>liefern.</w:t>
      </w:r>
    </w:p>
    <w:p w:rsidR="007D1E66" w:rsidRDefault="008D51E1" w:rsidP="007D1E66">
      <w:pPr>
        <w:pStyle w:val="berschrift3"/>
        <w:numPr>
          <w:ilvl w:val="2"/>
          <w:numId w:val="7"/>
        </w:numPr>
      </w:pPr>
      <w:bookmarkStart w:id="92" w:name="_Toc301438142"/>
      <w:bookmarkStart w:id="93" w:name="_Toc301438622"/>
      <w:r>
        <w:t>Planung</w:t>
      </w:r>
      <w:bookmarkEnd w:id="92"/>
      <w:bookmarkEnd w:id="93"/>
    </w:p>
    <w:p w:rsidR="00B7322B" w:rsidRDefault="0061226B" w:rsidP="00DF2417">
      <w:r>
        <w:t>Im Folgenden wird schematische die geplante Funktionsweise des Web-Service beschrieben</w:t>
      </w:r>
      <w:r w:rsidR="002E4FCC">
        <w:t xml:space="preserve"> (s</w:t>
      </w:r>
      <w:proofErr w:type="gramStart"/>
      <w:r w:rsidR="002E4FCC">
        <w:t>.</w:t>
      </w:r>
      <w:r w:rsidR="00DF2417">
        <w:t xml:space="preserve"> </w:t>
      </w:r>
      <w:proofErr w:type="gramEnd"/>
      <w:r w:rsidR="00DF2417" w:rsidRPr="00DF2417">
        <w:rPr>
          <w:i/>
        </w:rPr>
        <w:fldChar w:fldCharType="begin"/>
      </w:r>
      <w:r w:rsidR="00DF2417" w:rsidRPr="00DF2417">
        <w:rPr>
          <w:i/>
        </w:rPr>
        <w:instrText xml:space="preserve"> REF _Ref301510622 \h </w:instrText>
      </w:r>
      <w:r w:rsidR="00DF2417" w:rsidRPr="00DF2417">
        <w:rPr>
          <w:i/>
        </w:rPr>
      </w:r>
      <w:r w:rsidR="00DF2417" w:rsidRPr="00DF2417">
        <w:rPr>
          <w:i/>
        </w:rPr>
        <w:instrText xml:space="preserve"> \* MERGEFORMAT </w:instrText>
      </w:r>
      <w:r w:rsidR="00DF2417" w:rsidRPr="00DF2417">
        <w:rPr>
          <w:i/>
        </w:rPr>
        <w:fldChar w:fldCharType="separate"/>
      </w:r>
      <w:r w:rsidR="002B38E5" w:rsidRPr="002B38E5">
        <w:rPr>
          <w:i/>
        </w:rPr>
        <w:t>Abbildung 5</w:t>
      </w:r>
      <w:r w:rsidR="00DF2417" w:rsidRPr="00DF2417">
        <w:rPr>
          <w:i/>
        </w:rPr>
        <w:fldChar w:fldCharType="end"/>
      </w:r>
      <w:r w:rsidR="002E4FCC">
        <w:t>)</w:t>
      </w:r>
      <w:r>
        <w:t xml:space="preserve">. Dieses Diagramm bildet die Grundlage, um für die Implementierung benötigte Komponenten ableiten zu können. </w:t>
      </w:r>
      <w:r w:rsidR="002164D7">
        <w:t>Als Einstiegspunkt für den Benu</w:t>
      </w:r>
      <w:r w:rsidR="00DF2417">
        <w:t>tzer wird</w:t>
      </w:r>
      <w:r w:rsidR="00F667C4">
        <w:t xml:space="preserve"> der Anmeldev</w:t>
      </w:r>
      <w:r w:rsidR="002164D7">
        <w:t>ersuch an der mobilen Applikation angenommen.</w:t>
      </w:r>
      <w:r w:rsidR="00F667C4">
        <w:t xml:space="preserve"> Die eingegebenen Anmeldedaten werden an den Web-Service übermittelt</w:t>
      </w:r>
      <w:r w:rsidR="002164D7">
        <w:t>. Dieser muss Funktionalitäten bereitstellen</w:t>
      </w:r>
      <w:r w:rsidR="00F667C4">
        <w:t>,</w:t>
      </w:r>
      <w:r w:rsidR="002164D7">
        <w:t xml:space="preserve"> um die</w:t>
      </w:r>
      <w:r w:rsidR="00F667C4">
        <w:t>,</w:t>
      </w:r>
      <w:r w:rsidR="002164D7">
        <w:t xml:space="preserve"> </w:t>
      </w:r>
      <w:r w:rsidR="00F667C4">
        <w:t xml:space="preserve">durch die Web-Anwendung verwaltete, </w:t>
      </w:r>
      <w:r w:rsidR="002164D7">
        <w:t xml:space="preserve">Benutzerliste einzulesen und die übergebenen Benutzerdaten zu vergleichen. </w:t>
      </w:r>
      <w:r w:rsidR="00DF2417">
        <w:t>Das Ergebnis</w:t>
      </w:r>
      <w:r w:rsidR="002164D7">
        <w:t xml:space="preserve"> des Anmeldeversuchs ist in Form eines JSON-Objektes an die Applikation zu übertragen. Ein</w:t>
      </w:r>
      <w:r w:rsidR="00F667C4">
        <w:t>e</w:t>
      </w:r>
      <w:r w:rsidR="002164D7">
        <w:t xml:space="preserve"> positiv verlaufene Anmeldung ermöglicht dem Benutzer in der mobilen Anwendung die Suchfunktionen zu nutzen. Aus diesem Verhalten ergeben sich weitere, durch den Web-Service abzudeckende Ereignisse. Anhand eines Suchkriteriums, fordert der Benutzer den entsprechenden Datensatz an. </w:t>
      </w:r>
      <w:r w:rsidR="00DF2417">
        <w:t>Der Web-Service nimmt die Sucha</w:t>
      </w:r>
      <w:r w:rsidR="002164D7">
        <w:t>nfrage entgegen. Bei der Verarbeitung muss</w:t>
      </w:r>
      <w:r w:rsidR="00E31316">
        <w:t xml:space="preserve"> unter</w:t>
      </w:r>
      <w:r w:rsidR="00F667C4">
        <w:t xml:space="preserve">schieden werden, ob Gerätedaten bereitgestellt </w:t>
      </w:r>
      <w:r w:rsidR="00E31316">
        <w:t xml:space="preserve">oder eine Kabelverfolgung </w:t>
      </w:r>
      <w:r w:rsidR="00F667C4">
        <w:t>durch</w:t>
      </w:r>
      <w:r w:rsidR="00E31316">
        <w:t>geführt werden soll. Für beide Funktionen sind entsprechende Methoden zu implementieren. Zudem sind Methoden für den Zugriff auf die Datenbank zu realisieren. Wie in der Betrachtun</w:t>
      </w:r>
      <w:r w:rsidR="00DF2417">
        <w:t xml:space="preserve">g der Datenbank beschrieben (s. </w:t>
      </w:r>
      <w:r w:rsidR="00DF2417" w:rsidRPr="00DF2417">
        <w:rPr>
          <w:i/>
        </w:rPr>
        <w:fldChar w:fldCharType="begin"/>
      </w:r>
      <w:r w:rsidR="00DF2417" w:rsidRPr="00DF2417">
        <w:rPr>
          <w:i/>
        </w:rPr>
        <w:instrText xml:space="preserve"> REF _Ref301032038 \r \h </w:instrText>
      </w:r>
      <w:r w:rsidR="00DF2417" w:rsidRPr="00DF2417">
        <w:rPr>
          <w:i/>
        </w:rPr>
      </w:r>
      <w:r w:rsidR="00DF2417" w:rsidRPr="00DF2417">
        <w:rPr>
          <w:i/>
        </w:rPr>
        <w:instrText xml:space="preserve"> \* MERGEFORMAT </w:instrText>
      </w:r>
      <w:r w:rsidR="00DF2417" w:rsidRPr="00DF2417">
        <w:rPr>
          <w:i/>
        </w:rPr>
        <w:fldChar w:fldCharType="separate"/>
      </w:r>
      <w:r w:rsidR="002B38E5">
        <w:rPr>
          <w:i/>
        </w:rPr>
        <w:t>3.3</w:t>
      </w:r>
      <w:r w:rsidR="00DF2417" w:rsidRPr="00DF2417">
        <w:rPr>
          <w:i/>
        </w:rPr>
        <w:fldChar w:fldCharType="end"/>
      </w:r>
      <w:r w:rsidR="00DF2417" w:rsidRPr="00DF2417">
        <w:rPr>
          <w:i/>
        </w:rPr>
        <w:t xml:space="preserve"> </w:t>
      </w:r>
      <w:r w:rsidR="00DF2417" w:rsidRPr="00DF2417">
        <w:rPr>
          <w:i/>
        </w:rPr>
        <w:fldChar w:fldCharType="begin"/>
      </w:r>
      <w:r w:rsidR="00DF2417" w:rsidRPr="00DF2417">
        <w:rPr>
          <w:i/>
        </w:rPr>
        <w:instrText xml:space="preserve"> REF _Ref301032038 \h </w:instrText>
      </w:r>
      <w:r w:rsidR="00DF2417" w:rsidRPr="00DF2417">
        <w:rPr>
          <w:i/>
        </w:rPr>
      </w:r>
      <w:r w:rsidR="00DF2417" w:rsidRPr="00DF2417">
        <w:rPr>
          <w:i/>
        </w:rPr>
        <w:instrText xml:space="preserve"> \* MERGEFORMAT </w:instrText>
      </w:r>
      <w:r w:rsidR="00DF2417" w:rsidRPr="00DF2417">
        <w:rPr>
          <w:i/>
        </w:rPr>
        <w:fldChar w:fldCharType="separate"/>
      </w:r>
      <w:r w:rsidR="002B38E5" w:rsidRPr="002B38E5">
        <w:rPr>
          <w:i/>
        </w:rPr>
        <w:t>Analyse der Datenbank</w:t>
      </w:r>
      <w:r w:rsidR="00DF2417" w:rsidRPr="00DF2417">
        <w:rPr>
          <w:i/>
        </w:rPr>
        <w:fldChar w:fldCharType="end"/>
      </w:r>
      <w:r w:rsidR="00E31316" w:rsidRPr="00735ECD">
        <w:t xml:space="preserve">) </w:t>
      </w:r>
      <w:r w:rsidR="00E31316">
        <w:t xml:space="preserve">kann eine Abfrage eine Liste von gefunden Datensätzen generieren. In diesem Fall muss die Anwendung Funktionen bereitstellen, die die Verarbeitung mehrerer Ergebnisse </w:t>
      </w:r>
      <w:r w:rsidR="00F667C4">
        <w:t>erlaubt</w:t>
      </w:r>
      <w:r w:rsidR="00E31316">
        <w:t xml:space="preserve"> und an die mobile Anwendung übergeben kann. Zusätzlich müssen Funktio</w:t>
      </w:r>
      <w:r w:rsidR="00F667C4">
        <w:t>nen implementiert werden, die eine</w:t>
      </w:r>
      <w:r w:rsidR="00E31316">
        <w:t xml:space="preserve"> Abfrage von Datensätzen </w:t>
      </w:r>
      <w:r w:rsidR="00E31316">
        <w:lastRenderedPageBreak/>
        <w:t>anhand eindeutiger Merkmale (z.B</w:t>
      </w:r>
      <w:r w:rsidR="00F667C4">
        <w:t>. möglicher Primärschlüssel) ermöglicht</w:t>
      </w:r>
      <w:r w:rsidR="00E31316">
        <w:t>. Für eine Such-Anfrage ohne Erg</w:t>
      </w:r>
      <w:r w:rsidR="00AC5434">
        <w:t>ebn</w:t>
      </w:r>
      <w:r w:rsidR="00E31316">
        <w:t>i</w:t>
      </w:r>
      <w:r w:rsidR="00AC5434">
        <w:t>s ist eine entsprechende Fehlermeldung</w:t>
      </w:r>
      <w:r w:rsidR="00E31316">
        <w:t xml:space="preserve"> zu generieren.</w:t>
      </w:r>
    </w:p>
    <w:bookmarkStart w:id="94" w:name="_Toc301437116"/>
    <w:p w:rsidR="003B5A98" w:rsidRDefault="00FF34BD" w:rsidP="00735ECD">
      <w:pPr>
        <w:jc w:val="center"/>
      </w:pPr>
      <w:r>
        <w:object w:dxaOrig="4690" w:dyaOrig="7370">
          <v:shape id="_x0000_i1027" type="#_x0000_t75" style="width:234.7pt;height:369pt" o:ole="">
            <v:imagedata r:id="rId15" o:title=""/>
          </v:shape>
          <o:OLEObject Type="Embed" ProgID="Visio.Drawing.11" ShapeID="_x0000_i1027" DrawAspect="Content" ObjectID="_1375258061" r:id="rId16"/>
        </w:object>
      </w:r>
      <w:bookmarkStart w:id="95" w:name="_Ref301111282"/>
    </w:p>
    <w:p w:rsidR="0061226B" w:rsidRPr="00647672" w:rsidRDefault="0061226B" w:rsidP="00647672">
      <w:pPr>
        <w:pStyle w:val="myBeschriftung"/>
      </w:pPr>
      <w:bookmarkStart w:id="96" w:name="_Toc301437744"/>
      <w:bookmarkStart w:id="97" w:name="_Ref301510622"/>
      <w:r w:rsidRPr="00647672">
        <w:rPr>
          <w:rStyle w:val="myBeschriftungZchn"/>
          <w:b/>
          <w:bCs/>
        </w:rPr>
        <w:t xml:space="preserve">Abbildung </w:t>
      </w:r>
      <w:r w:rsidR="00C70B7E" w:rsidRPr="00647672">
        <w:rPr>
          <w:rStyle w:val="myBeschriftungZchn"/>
          <w:b/>
          <w:bCs/>
        </w:rPr>
        <w:fldChar w:fldCharType="begin"/>
      </w:r>
      <w:r w:rsidR="00C70B7E" w:rsidRPr="00647672">
        <w:rPr>
          <w:rStyle w:val="myBeschriftungZchn"/>
          <w:b/>
          <w:bCs/>
        </w:rPr>
        <w:instrText xml:space="preserve"> SEQ Abbildung \* ARABIC </w:instrText>
      </w:r>
      <w:r w:rsidR="00C70B7E" w:rsidRPr="00647672">
        <w:rPr>
          <w:rStyle w:val="myBeschriftungZchn"/>
          <w:b/>
          <w:bCs/>
        </w:rPr>
        <w:fldChar w:fldCharType="separate"/>
      </w:r>
      <w:r w:rsidR="002B38E5">
        <w:rPr>
          <w:rStyle w:val="myBeschriftungZchn"/>
          <w:b/>
          <w:bCs/>
          <w:noProof/>
        </w:rPr>
        <w:t>5</w:t>
      </w:r>
      <w:r w:rsidR="00C70B7E" w:rsidRPr="00647672">
        <w:rPr>
          <w:rStyle w:val="myBeschriftungZchn"/>
          <w:b/>
          <w:bCs/>
        </w:rPr>
        <w:fldChar w:fldCharType="end"/>
      </w:r>
      <w:bookmarkEnd w:id="95"/>
      <w:bookmarkEnd w:id="97"/>
      <w:r w:rsidRPr="00647672">
        <w:rPr>
          <w:rStyle w:val="myBeschriftungZchn"/>
          <w:b/>
          <w:bCs/>
        </w:rPr>
        <w:t>: Ablaufdiagramm des Web-Service</w:t>
      </w:r>
      <w:bookmarkEnd w:id="94"/>
      <w:bookmarkEnd w:id="96"/>
    </w:p>
    <w:p w:rsidR="00AC5434" w:rsidRDefault="00AC5434" w:rsidP="009F1AC3">
      <w:r>
        <w:t>Als Programmiersprac</w:t>
      </w:r>
      <w:r w:rsidR="001954C7">
        <w:t xml:space="preserve">he für den Web-Service soll </w:t>
      </w:r>
      <w:r w:rsidR="002B584E">
        <w:t>Java™</w:t>
      </w:r>
      <w:r w:rsidR="001954C7">
        <w:t xml:space="preserve"> unter Verwendung de</w:t>
      </w:r>
      <w:r w:rsidR="00DF2417">
        <w:t>r Entwicklungsumgebung „</w:t>
      </w:r>
      <w:proofErr w:type="spellStart"/>
      <w:r w:rsidR="00DF2417">
        <w:t>E</w:t>
      </w:r>
      <w:r w:rsidR="001954C7">
        <w:t>clipse</w:t>
      </w:r>
      <w:proofErr w:type="spellEnd"/>
      <w:r w:rsidR="001954C7">
        <w:t>“ genutzt werden</w:t>
      </w:r>
      <w:r>
        <w:t>. Für die Umsetzung soll weiterhin das Framework „Jersey“ und die „</w:t>
      </w:r>
      <w:r w:rsidR="002B584E">
        <w:t>Java™</w:t>
      </w:r>
      <w:r>
        <w:t xml:space="preserve"> Persi</w:t>
      </w:r>
      <w:r w:rsidR="00F667C4">
        <w:t>s</w:t>
      </w:r>
      <w:r>
        <w:t>tence API“</w:t>
      </w:r>
      <w:r w:rsidR="006E1149">
        <w:t>,</w:t>
      </w:r>
      <w:r>
        <w:t xml:space="preserve"> für den Zugriff auf die Datenbank</w:t>
      </w:r>
      <w:r w:rsidR="006E1149">
        <w:t>,</w:t>
      </w:r>
      <w:r>
        <w:t xml:space="preserve"> Verwendung finden.</w:t>
      </w:r>
      <w:r w:rsidR="00803ABE">
        <w:t xml:space="preserve"> Als Applikations-Server wird ein Apache Tomcat in der Version 7 zum Einsatz kommen.</w:t>
      </w:r>
    </w:p>
    <w:p w:rsidR="00F6462C" w:rsidRDefault="00F6462C" w:rsidP="00DC40E3">
      <w:pPr>
        <w:pStyle w:val="berschrift3"/>
        <w:numPr>
          <w:ilvl w:val="2"/>
          <w:numId w:val="7"/>
        </w:numPr>
      </w:pPr>
      <w:bookmarkStart w:id="98" w:name="_Toc301438143"/>
      <w:bookmarkStart w:id="99" w:name="_Toc301438623"/>
      <w:r>
        <w:t>Umsetzung</w:t>
      </w:r>
      <w:bookmarkEnd w:id="98"/>
      <w:bookmarkEnd w:id="99"/>
    </w:p>
    <w:p w:rsidR="00673EE6" w:rsidRDefault="00673EE6" w:rsidP="007A7580">
      <w:r>
        <w:t xml:space="preserve">Nachfolgend </w:t>
      </w:r>
      <w:r w:rsidR="00C732C7">
        <w:t>wird</w:t>
      </w:r>
      <w:r>
        <w:t xml:space="preserve"> mit Hilfe eines Klassendiagramms die Struktur und Umsetzung de</w:t>
      </w:r>
      <w:r w:rsidR="00C732C7">
        <w:t>s Web-Service näher beschrieben.</w:t>
      </w:r>
    </w:p>
    <w:p w:rsidR="00AA3185" w:rsidRDefault="00F16243" w:rsidP="00AA3185">
      <w:pPr>
        <w:keepNext/>
      </w:pPr>
      <w:r>
        <w:rPr>
          <w:noProof/>
        </w:rPr>
        <w:drawing>
          <wp:inline distT="0" distB="0" distL="0" distR="0" wp14:anchorId="4D62FC27" wp14:editId="697030E4">
            <wp:extent cx="5029200" cy="4476750"/>
            <wp:effectExtent l="0" t="0" r="0" b="0"/>
            <wp:docPr id="1" name="Grafik 1" descr="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HB\Abschlussarbeit\Schriftliche_Arbeit\Diagramme\ Class Diagram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29200" cy="4476750"/>
                    </a:xfrm>
                    <a:prstGeom prst="rect">
                      <a:avLst/>
                    </a:prstGeom>
                    <a:noFill/>
                    <a:ln>
                      <a:noFill/>
                    </a:ln>
                  </pic:spPr>
                </pic:pic>
              </a:graphicData>
            </a:graphic>
          </wp:inline>
        </w:drawing>
      </w:r>
    </w:p>
    <w:p w:rsidR="007A7580" w:rsidRDefault="00AA3185" w:rsidP="00AA3185">
      <w:pPr>
        <w:pStyle w:val="myBeschriftung"/>
      </w:pPr>
      <w:bookmarkStart w:id="100" w:name="_Toc301437117"/>
      <w:bookmarkStart w:id="101" w:name="_Toc301437745"/>
      <w:r>
        <w:t xml:space="preserve">Abbildung </w:t>
      </w:r>
      <w:fldSimple w:instr=" SEQ Abbildung \* ARABIC ">
        <w:r w:rsidR="002B38E5">
          <w:rPr>
            <w:noProof/>
          </w:rPr>
          <w:t>6</w:t>
        </w:r>
      </w:fldSimple>
      <w:r>
        <w:t xml:space="preserve">: Klassendiagramm </w:t>
      </w:r>
      <w:r w:rsidR="009D1ECD">
        <w:t xml:space="preserve">des </w:t>
      </w:r>
      <w:r>
        <w:t>Web-Service</w:t>
      </w:r>
      <w:bookmarkEnd w:id="100"/>
      <w:bookmarkEnd w:id="101"/>
    </w:p>
    <w:p w:rsidR="009574EF" w:rsidRDefault="00673EE6" w:rsidP="00673EE6">
      <w:r>
        <w:lastRenderedPageBreak/>
        <w:t>Die Struktur des Web</w:t>
      </w:r>
      <w:r w:rsidR="002B6B87">
        <w:t>-S</w:t>
      </w:r>
      <w:r>
        <w:t xml:space="preserve">ervice ist in die vier Pakete </w:t>
      </w:r>
      <w:proofErr w:type="spellStart"/>
      <w:r w:rsidR="00217C9D" w:rsidRPr="00217C9D">
        <w:rPr>
          <w:i/>
        </w:rPr>
        <w:t>webservice</w:t>
      </w:r>
      <w:proofErr w:type="spellEnd"/>
      <w:r w:rsidR="009F1AC3">
        <w:t xml:space="preserve">, </w:t>
      </w:r>
      <w:r w:rsidR="009F1AC3" w:rsidRPr="00217C9D">
        <w:rPr>
          <w:i/>
        </w:rPr>
        <w:t>manager</w:t>
      </w:r>
      <w:r w:rsidR="009F1AC3">
        <w:t xml:space="preserve">, </w:t>
      </w:r>
      <w:r w:rsidRPr="00217C9D">
        <w:rPr>
          <w:i/>
        </w:rPr>
        <w:t>persis</w:t>
      </w:r>
      <w:r w:rsidR="00217C9D" w:rsidRPr="00217C9D">
        <w:rPr>
          <w:i/>
        </w:rPr>
        <w:t>tence</w:t>
      </w:r>
      <w:r w:rsidR="009F1AC3">
        <w:t xml:space="preserve"> </w:t>
      </w:r>
      <w:r w:rsidR="00217C9D">
        <w:t xml:space="preserve">und </w:t>
      </w:r>
      <w:r w:rsidR="00217C9D" w:rsidRPr="00217C9D">
        <w:rPr>
          <w:i/>
        </w:rPr>
        <w:t>helper</w:t>
      </w:r>
      <w:r>
        <w:t xml:space="preserve"> unterteilt. </w:t>
      </w:r>
    </w:p>
    <w:p w:rsidR="009574EF" w:rsidRPr="00217C9D" w:rsidRDefault="009574EF" w:rsidP="009D1D2D">
      <w:pPr>
        <w:pStyle w:val="Listenabsatz"/>
        <w:numPr>
          <w:ilvl w:val="0"/>
          <w:numId w:val="21"/>
        </w:numPr>
        <w:rPr>
          <w:i/>
        </w:rPr>
      </w:pPr>
      <w:proofErr w:type="spellStart"/>
      <w:r w:rsidRPr="00217C9D">
        <w:rPr>
          <w:i/>
        </w:rPr>
        <w:t>webservice</w:t>
      </w:r>
      <w:proofErr w:type="spellEnd"/>
    </w:p>
    <w:p w:rsidR="006E1149" w:rsidRDefault="009F1AC3" w:rsidP="00886EB3">
      <w:pPr>
        <w:ind w:left="699"/>
      </w:pPr>
      <w:r>
        <w:t xml:space="preserve">Die Schnittstelle zwischen der mobilen Applikation und des Web-Service stellt die Klasse </w:t>
      </w:r>
      <w:r w:rsidRPr="009B78A3">
        <w:rPr>
          <w:i/>
        </w:rPr>
        <w:t>AndroidService</w:t>
      </w:r>
      <w:r>
        <w:t xml:space="preserve"> im Paket </w:t>
      </w:r>
      <w:proofErr w:type="spellStart"/>
      <w:r w:rsidR="00217C9D" w:rsidRPr="001D630F">
        <w:rPr>
          <w:i/>
        </w:rPr>
        <w:t>de.seideman.dams</w:t>
      </w:r>
      <w:r w:rsidR="001D630F" w:rsidRPr="001D630F">
        <w:rPr>
          <w:i/>
        </w:rPr>
        <w:t>.</w:t>
      </w:r>
      <w:r w:rsidRPr="001D630F">
        <w:rPr>
          <w:i/>
        </w:rPr>
        <w:t>webservice</w:t>
      </w:r>
      <w:proofErr w:type="spellEnd"/>
      <w:r>
        <w:t xml:space="preserve"> dar. Mit Hilfe dieser Klasse werden der mobilen Anwendung d</w:t>
      </w:r>
      <w:r w:rsidR="00673EE6">
        <w:t>ie</w:t>
      </w:r>
      <w:r>
        <w:t xml:space="preserve"> Funktionalitäten des Web-Service zur Verfügung gestellt. </w:t>
      </w:r>
      <w:r w:rsidR="00F667C4">
        <w:t>Die</w:t>
      </w:r>
      <w:r>
        <w:t xml:space="preserve"> Methode </w:t>
      </w:r>
      <w:r w:rsidRPr="009F1AC3">
        <w:rPr>
          <w:i/>
        </w:rPr>
        <w:t>getObjectInfo()</w:t>
      </w:r>
      <w:r w:rsidR="00673EE6">
        <w:t xml:space="preserve"> </w:t>
      </w:r>
      <w:r w:rsidR="00F667C4">
        <w:t>implementiert den Zugriff auf die gewünschten</w:t>
      </w:r>
      <w:r w:rsidR="009574EF">
        <w:t xml:space="preserve"> Inventardaten</w:t>
      </w:r>
      <w:r>
        <w:t xml:space="preserve">. </w:t>
      </w:r>
      <w:r w:rsidR="009574EF">
        <w:t>In ähnlicher Form bietet</w:t>
      </w:r>
      <w:r>
        <w:t xml:space="preserve"> </w:t>
      </w:r>
      <w:proofErr w:type="spellStart"/>
      <w:r w:rsidRPr="009F1AC3">
        <w:rPr>
          <w:i/>
        </w:rPr>
        <w:t>getConnection</w:t>
      </w:r>
      <w:proofErr w:type="spellEnd"/>
      <w:r w:rsidRPr="009F1AC3">
        <w:rPr>
          <w:i/>
        </w:rPr>
        <w:t>()</w:t>
      </w:r>
      <w:r w:rsidR="009574EF">
        <w:rPr>
          <w:i/>
        </w:rPr>
        <w:t xml:space="preserve"> die </w:t>
      </w:r>
      <w:r>
        <w:t>Abfrage zur Verfolgung der Netzwerk-Verkabelung an.</w:t>
      </w:r>
      <w:r w:rsidR="009B78A3">
        <w:t xml:space="preserve"> Die Methode </w:t>
      </w:r>
      <w:r w:rsidR="009B78A3" w:rsidRPr="009B78A3">
        <w:rPr>
          <w:i/>
        </w:rPr>
        <w:t>tryLogin()</w:t>
      </w:r>
      <w:r w:rsidR="009B78A3">
        <w:t xml:space="preserve"> bietet der mobilen Anwendung die Möglichkeit, Anmelde-Versuche dur</w:t>
      </w:r>
      <w:r w:rsidR="006E1149">
        <w:t>ch den Benutzer zu verarbeiten.</w:t>
      </w:r>
    </w:p>
    <w:p w:rsidR="009B78A3" w:rsidRDefault="009B78A3" w:rsidP="00886EB3">
      <w:pPr>
        <w:ind w:left="699"/>
      </w:pPr>
      <w:r>
        <w:t xml:space="preserve">Neben den Methoden zur Bereitstellung der Funktionalitäten sind in der Klasse </w:t>
      </w:r>
      <w:r w:rsidRPr="009B78A3">
        <w:rPr>
          <w:i/>
        </w:rPr>
        <w:t>AndroidService</w:t>
      </w:r>
      <w:r>
        <w:rPr>
          <w:i/>
        </w:rPr>
        <w:t xml:space="preserve"> </w:t>
      </w:r>
      <w:r>
        <w:t>die</w:t>
      </w:r>
      <w:r>
        <w:rPr>
          <w:i/>
        </w:rPr>
        <w:t xml:space="preserve"> </w:t>
      </w:r>
      <w:r>
        <w:t xml:space="preserve">Methoden </w:t>
      </w:r>
      <w:proofErr w:type="spellStart"/>
      <w:r w:rsidRPr="009B78A3">
        <w:rPr>
          <w:i/>
        </w:rPr>
        <w:t>formJsonSize</w:t>
      </w:r>
      <w:proofErr w:type="spellEnd"/>
      <w:r w:rsidRPr="009B78A3">
        <w:rPr>
          <w:i/>
        </w:rPr>
        <w:t>()</w:t>
      </w:r>
      <w:r>
        <w:rPr>
          <w:i/>
        </w:rPr>
        <w:t xml:space="preserve">, </w:t>
      </w:r>
      <w:r w:rsidRPr="009B78A3">
        <w:rPr>
          <w:i/>
        </w:rPr>
        <w:t>formJsonSingle()</w:t>
      </w:r>
      <w:r>
        <w:t xml:space="preserve"> und </w:t>
      </w:r>
      <w:proofErr w:type="spellStart"/>
      <w:r w:rsidRPr="009B78A3">
        <w:rPr>
          <w:i/>
        </w:rPr>
        <w:t>formJsonFailure</w:t>
      </w:r>
      <w:proofErr w:type="spellEnd"/>
      <w:r w:rsidRPr="009B78A3">
        <w:rPr>
          <w:i/>
        </w:rPr>
        <w:t>()</w:t>
      </w:r>
      <w:r>
        <w:t xml:space="preserve"> für die Umformung der entsprechenden Datensätze in das Dateiaustauschformat JSON implementiert. Die Methode </w:t>
      </w:r>
      <w:proofErr w:type="spellStart"/>
      <w:r w:rsidRPr="009B78A3">
        <w:rPr>
          <w:i/>
        </w:rPr>
        <w:t>formJsonSize</w:t>
      </w:r>
      <w:proofErr w:type="spellEnd"/>
      <w:r w:rsidRPr="009B78A3">
        <w:rPr>
          <w:i/>
        </w:rPr>
        <w:t>()</w:t>
      </w:r>
      <w:r>
        <w:t xml:space="preserve"> erzeugt ein JSON Objekt, in dem die Anzahl der gefunden Datensätze und einige Werte jedes Datensatzes übergeben werden. Diese Implementierung bietet dem Benutzer in der mobilen Anwendung die Möglichkeit eine Auswahl </w:t>
      </w:r>
      <w:r w:rsidR="002C4A1B">
        <w:t xml:space="preserve">zu treffen, wenn seine Suche mehrere Ergebnisse geliefert hat. Durch die Auswahl des Benutzers in der Applikation wird das eigentliche Objekt mit Hilfe der Methode </w:t>
      </w:r>
      <w:r w:rsidR="002C4A1B" w:rsidRPr="009B78A3">
        <w:rPr>
          <w:i/>
        </w:rPr>
        <w:t>formJsonSingle()</w:t>
      </w:r>
      <w:r w:rsidR="002C4A1B">
        <w:rPr>
          <w:i/>
        </w:rPr>
        <w:t xml:space="preserve"> </w:t>
      </w:r>
      <w:r w:rsidR="002C4A1B" w:rsidRPr="002C4A1B">
        <w:t>erzeugt.</w:t>
      </w:r>
      <w:r w:rsidR="002C4A1B">
        <w:t xml:space="preserve"> Wenn bei der Suchanfrage kein passender Datensatz gefunden wird, erzeugt die Methode </w:t>
      </w:r>
      <w:proofErr w:type="spellStart"/>
      <w:r w:rsidR="002C4A1B" w:rsidRPr="009B78A3">
        <w:rPr>
          <w:i/>
        </w:rPr>
        <w:t>formJsonFailure</w:t>
      </w:r>
      <w:proofErr w:type="spellEnd"/>
      <w:r w:rsidR="002C4A1B" w:rsidRPr="009B78A3">
        <w:rPr>
          <w:i/>
        </w:rPr>
        <w:t>()</w:t>
      </w:r>
      <w:r w:rsidR="002C4A1B">
        <w:rPr>
          <w:i/>
        </w:rPr>
        <w:t xml:space="preserve"> </w:t>
      </w:r>
      <w:r w:rsidR="002C4A1B">
        <w:t>eine JSON-Objekt, dass die entsprechende Fehlermeldung beinhaltet.</w:t>
      </w:r>
      <w:r w:rsidR="00A344BC">
        <w:t xml:space="preserve"> </w:t>
      </w:r>
    </w:p>
    <w:p w:rsidR="009574EF" w:rsidRPr="00217C9D" w:rsidRDefault="009574EF" w:rsidP="009574EF">
      <w:pPr>
        <w:pStyle w:val="Listenabsatz"/>
        <w:numPr>
          <w:ilvl w:val="0"/>
          <w:numId w:val="21"/>
        </w:numPr>
        <w:rPr>
          <w:i/>
        </w:rPr>
      </w:pPr>
      <w:r w:rsidRPr="00217C9D">
        <w:rPr>
          <w:i/>
        </w:rPr>
        <w:t>manager</w:t>
      </w:r>
    </w:p>
    <w:p w:rsidR="009B78A3" w:rsidRDefault="002C4A1B" w:rsidP="009D1D2D">
      <w:pPr>
        <w:ind w:left="720"/>
      </w:pPr>
      <w:r>
        <w:t>D</w:t>
      </w:r>
      <w:r w:rsidR="00217C9D">
        <w:t>ie Progra</w:t>
      </w:r>
      <w:r w:rsidR="000E56F1">
        <w:t>mml</w:t>
      </w:r>
      <w:r w:rsidR="00217C9D">
        <w:t xml:space="preserve">ogik ist im Paket </w:t>
      </w:r>
      <w:r w:rsidR="001D630F" w:rsidRPr="001D630F">
        <w:rPr>
          <w:i/>
        </w:rPr>
        <w:t>de.seideman.dams.</w:t>
      </w:r>
      <w:r w:rsidRPr="00217C9D">
        <w:rPr>
          <w:i/>
        </w:rPr>
        <w:t>manager</w:t>
      </w:r>
      <w:r>
        <w:t xml:space="preserve"> zusammengefasst. </w:t>
      </w:r>
      <w:r w:rsidR="00C14A7D">
        <w:t>Auf die Methoden, die durch die Klasse Android-Service benötigt werden, kann mit Hilfe der entsprechenden Interfaces zugegriffen werd</w:t>
      </w:r>
      <w:r w:rsidR="00E46359">
        <w:t xml:space="preserve">en. Die Nutzung von Interfaces ermöglicht somit die Trennung der Methoden-Implementierung und des Methoden-Aufrufs. Die in den Interfaces bereitgestellten Methoden, </w:t>
      </w:r>
      <w:r w:rsidR="00E46359" w:rsidRPr="003E621D">
        <w:t>werden</w:t>
      </w:r>
      <w:r w:rsidR="00E46359">
        <w:t xml:space="preserve"> durch die gleichnamigen Klassen (ohne Namenserweiterung „Local“) implementiert. Die Klasse </w:t>
      </w:r>
      <w:r w:rsidR="00E46359" w:rsidRPr="00E46359">
        <w:rPr>
          <w:i/>
        </w:rPr>
        <w:t>LoginManager</w:t>
      </w:r>
      <w:r w:rsidR="00E46359">
        <w:t xml:space="preserve">, liest die originale Datei der Web-Anwendung </w:t>
      </w:r>
      <w:r w:rsidR="00E46359">
        <w:lastRenderedPageBreak/>
        <w:t>ein, in der die Anmelde-Namen und die Passwörter (als MD5-Hash) der zugelassen Benutzer gespeichert sind. Die Login-Anfragen werden durch die Klasse</w:t>
      </w:r>
      <w:r w:rsidR="009D579E">
        <w:t xml:space="preserve"> </w:t>
      </w:r>
      <w:r w:rsidR="009D579E" w:rsidRPr="000E56F1">
        <w:rPr>
          <w:i/>
        </w:rPr>
        <w:t>Android-Service</w:t>
      </w:r>
      <w:r w:rsidR="009D579E">
        <w:t xml:space="preserve"> an die Klasse </w:t>
      </w:r>
      <w:r w:rsidR="009D579E" w:rsidRPr="009D579E">
        <w:rPr>
          <w:i/>
        </w:rPr>
        <w:t>LoginManager</w:t>
      </w:r>
      <w:r w:rsidR="009D579E">
        <w:t xml:space="preserve"> über das Interface </w:t>
      </w:r>
      <w:r w:rsidR="00E46359" w:rsidRPr="009D579E">
        <w:rPr>
          <w:i/>
        </w:rPr>
        <w:t>LoginManagerLocal</w:t>
      </w:r>
      <w:r w:rsidR="00E46359">
        <w:t xml:space="preserve"> weitergegeben. Die Klasse wertet die Einträge der zuvor gefilterten Benutzer-Einträge aus und gibt den entsprechenden Wahrheitswert eines positiven oder negativen Anmelde-Versuchs zurück. </w:t>
      </w:r>
    </w:p>
    <w:p w:rsidR="003E621D" w:rsidRDefault="003E621D" w:rsidP="009D1D2D">
      <w:pPr>
        <w:ind w:left="720"/>
      </w:pPr>
      <w:r>
        <w:t xml:space="preserve">Die Klassen </w:t>
      </w:r>
      <w:r w:rsidRPr="003E621D">
        <w:rPr>
          <w:i/>
        </w:rPr>
        <w:t>ObjectManager</w:t>
      </w:r>
      <w:r>
        <w:t xml:space="preserve">, </w:t>
      </w:r>
      <w:r w:rsidRPr="003E621D">
        <w:rPr>
          <w:i/>
        </w:rPr>
        <w:t>InterfaceManager</w:t>
      </w:r>
      <w:r>
        <w:t xml:space="preserve"> und </w:t>
      </w:r>
      <w:r w:rsidRPr="003E621D">
        <w:rPr>
          <w:i/>
        </w:rPr>
        <w:t>CableManager</w:t>
      </w:r>
      <w:r>
        <w:t xml:space="preserve"> repräsentieren die Schnittstellen für den Zugriff auf die Datenbank</w:t>
      </w:r>
      <w:r w:rsidR="000E56F1">
        <w:t xml:space="preserve"> und</w:t>
      </w:r>
      <w:r w:rsidR="009D1D2D">
        <w:t xml:space="preserve"> s</w:t>
      </w:r>
      <w:r>
        <w:t xml:space="preserve">tellen Methoden bereit, um </w:t>
      </w:r>
      <w:r w:rsidR="00166981">
        <w:t xml:space="preserve">Objekte mit Hilfe bestimmter Suchkriterien aus der Datenbank abzufragen. </w:t>
      </w:r>
      <w:r w:rsidR="00922E0C">
        <w:t xml:space="preserve">Als Ergebnis dieser Abfragen werden Listen zurückgeliefert, die die gesuchten Inventardaten beinhalten. </w:t>
      </w:r>
      <w:r w:rsidR="00CE4498">
        <w:t xml:space="preserve">Die Klasse </w:t>
      </w:r>
      <w:r w:rsidR="00CE4498" w:rsidRPr="00CE4498">
        <w:rPr>
          <w:i/>
        </w:rPr>
        <w:t>ConnectionManager</w:t>
      </w:r>
      <w:r w:rsidR="00CE4498">
        <w:t xml:space="preserve"> </w:t>
      </w:r>
      <w:r w:rsidR="00CC5F75">
        <w:t>implementiert die Methoden für den Anwendungsfall „Verkabelungswege verfolgen“. Aufgrund der nicht ersichtlichen Beziehungen von mehreren Netzwerkkabeln untereinander, wurde hier ein eigener Algorithmus entworfen. Ergebnis dieser Suche ist ein</w:t>
      </w:r>
      <w:r w:rsidR="000E56F1">
        <w:t>e</w:t>
      </w:r>
      <w:r w:rsidR="00CC5F75">
        <w:t xml:space="preserve"> Liste mit Objekten der Klasse </w:t>
      </w:r>
      <w:r w:rsidR="00CC5F75" w:rsidRPr="00CC5F75">
        <w:rPr>
          <w:i/>
        </w:rPr>
        <w:t>Connection</w:t>
      </w:r>
      <w:r w:rsidR="00CC5F75">
        <w:t xml:space="preserve"> (s. Paket </w:t>
      </w:r>
      <w:r w:rsidR="00CC5F75" w:rsidRPr="00CC5F75">
        <w:rPr>
          <w:i/>
        </w:rPr>
        <w:t>helper</w:t>
      </w:r>
      <w:r w:rsidR="00CC5F75">
        <w:t>).</w:t>
      </w:r>
    </w:p>
    <w:p w:rsidR="009574EF" w:rsidRPr="00217C9D" w:rsidRDefault="009574EF" w:rsidP="009574EF">
      <w:pPr>
        <w:pStyle w:val="Listenabsatz"/>
        <w:numPr>
          <w:ilvl w:val="0"/>
          <w:numId w:val="25"/>
        </w:numPr>
        <w:rPr>
          <w:i/>
        </w:rPr>
      </w:pPr>
      <w:r w:rsidRPr="00217C9D">
        <w:rPr>
          <w:i/>
        </w:rPr>
        <w:t>persistence</w:t>
      </w:r>
    </w:p>
    <w:p w:rsidR="002F6AB9" w:rsidRDefault="002F6AB9" w:rsidP="009D1D2D">
      <w:pPr>
        <w:ind w:left="708"/>
      </w:pPr>
      <w:r>
        <w:t>Die Inventardaten werden in Persistenz-Objekten gespeichert. Diese Objekte stellen eine objektorientierte Repräsentation der r</w:t>
      </w:r>
      <w:r w:rsidR="000E56F1">
        <w:t>el</w:t>
      </w:r>
      <w:r>
        <w:t>ationalen Datenbank</w:t>
      </w:r>
      <w:r w:rsidR="000E56F1">
        <w:t>-Tabelle</w:t>
      </w:r>
      <w:r>
        <w:t xml:space="preserve"> dar, d.h. jedes erzeugte Persistenz-Objekt entspricht einem Datensatz (eine Zeile) in der dazugehörigen Datenbank-Tabelle. </w:t>
      </w:r>
      <w:r w:rsidR="008962B8">
        <w:t xml:space="preserve">Die benötigten Persistenz-Klassen </w:t>
      </w:r>
      <w:r w:rsidR="008962B8" w:rsidRPr="008962B8">
        <w:rPr>
          <w:i/>
        </w:rPr>
        <w:t>SapObject</w:t>
      </w:r>
      <w:r w:rsidR="008962B8">
        <w:t xml:space="preserve">, </w:t>
      </w:r>
      <w:proofErr w:type="spellStart"/>
      <w:r w:rsidR="008962B8" w:rsidRPr="008962B8">
        <w:rPr>
          <w:i/>
        </w:rPr>
        <w:t>CableInterface</w:t>
      </w:r>
      <w:proofErr w:type="spellEnd"/>
      <w:r w:rsidR="008962B8">
        <w:t xml:space="preserve"> und </w:t>
      </w:r>
      <w:r w:rsidR="008962B8" w:rsidRPr="008962B8">
        <w:rPr>
          <w:i/>
        </w:rPr>
        <w:t>Cable</w:t>
      </w:r>
      <w:r w:rsidR="008962B8">
        <w:t xml:space="preserve"> wurden durch die Entwicklungsumgebung generiert u</w:t>
      </w:r>
      <w:r w:rsidR="00217C9D">
        <w:t xml:space="preserve">nd werden im Paket </w:t>
      </w:r>
      <w:proofErr w:type="spellStart"/>
      <w:r w:rsidR="001D630F" w:rsidRPr="001D630F">
        <w:rPr>
          <w:i/>
        </w:rPr>
        <w:t>de.seideman.dams.</w:t>
      </w:r>
      <w:r w:rsidR="00217C9D" w:rsidRPr="00217C9D">
        <w:rPr>
          <w:i/>
        </w:rPr>
        <w:t>persistence</w:t>
      </w:r>
      <w:proofErr w:type="spellEnd"/>
      <w:r w:rsidR="008962B8">
        <w:t xml:space="preserve"> vorgehalten</w:t>
      </w:r>
      <w:r w:rsidR="00B94439">
        <w:t>.</w:t>
      </w:r>
    </w:p>
    <w:p w:rsidR="009574EF" w:rsidRPr="00217C9D" w:rsidRDefault="009574EF" w:rsidP="009574EF">
      <w:pPr>
        <w:pStyle w:val="Listenabsatz"/>
        <w:numPr>
          <w:ilvl w:val="0"/>
          <w:numId w:val="25"/>
        </w:numPr>
        <w:rPr>
          <w:i/>
        </w:rPr>
      </w:pPr>
      <w:r w:rsidRPr="00217C9D">
        <w:rPr>
          <w:i/>
        </w:rPr>
        <w:t>helper</w:t>
      </w:r>
    </w:p>
    <w:p w:rsidR="00FF34BD" w:rsidRDefault="00217C9D" w:rsidP="009D1D2D">
      <w:pPr>
        <w:ind w:left="708"/>
      </w:pPr>
      <w:r>
        <w:t xml:space="preserve">Das Paket </w:t>
      </w:r>
      <w:proofErr w:type="spellStart"/>
      <w:r w:rsidR="001D630F" w:rsidRPr="001D630F">
        <w:rPr>
          <w:i/>
        </w:rPr>
        <w:t>de.seideman.dams.</w:t>
      </w:r>
      <w:r w:rsidRPr="001D630F">
        <w:rPr>
          <w:i/>
        </w:rPr>
        <w:t>helper</w:t>
      </w:r>
      <w:proofErr w:type="spellEnd"/>
      <w:r w:rsidR="00B94439">
        <w:t xml:space="preserve"> beinhaltet Klasse </w:t>
      </w:r>
      <w:r w:rsidR="00B94439" w:rsidRPr="00B94439">
        <w:rPr>
          <w:i/>
        </w:rPr>
        <w:t>Connection</w:t>
      </w:r>
      <w:r w:rsidR="00B94439">
        <w:t>. Diese Klasse wird unterstützend für die Implementierung der Kabelverfolgung benötigt. Dabei wird der Ansatz verfolgt, das</w:t>
      </w:r>
      <w:r w:rsidR="000E56F1">
        <w:t>s</w:t>
      </w:r>
      <w:r w:rsidR="00B94439">
        <w:t xml:space="preserve"> jede Verbindung </w:t>
      </w:r>
      <w:r w:rsidR="000E56F1">
        <w:t>aus einem Kabel besteht, das</w:t>
      </w:r>
      <w:r w:rsidR="00A344BC">
        <w:t xml:space="preserve"> mit</w:t>
      </w:r>
      <w:r w:rsidR="00B94439">
        <w:t xml:space="preserve"> höchstens zwei Netzwerk-Schnittstellen</w:t>
      </w:r>
      <w:r w:rsidR="00A344BC">
        <w:t xml:space="preserve"> verbunden sein kann. Als Ergebnis der Methode </w:t>
      </w:r>
      <w:proofErr w:type="spellStart"/>
      <w:r w:rsidR="00A344BC" w:rsidRPr="00A344BC">
        <w:rPr>
          <w:i/>
        </w:rPr>
        <w:t>getConnection</w:t>
      </w:r>
      <w:proofErr w:type="spellEnd"/>
      <w:r w:rsidR="00A344BC" w:rsidRPr="00A344BC">
        <w:rPr>
          <w:i/>
        </w:rPr>
        <w:t>()</w:t>
      </w:r>
      <w:r w:rsidR="00A344BC">
        <w:t xml:space="preserve"> in der Klasse </w:t>
      </w:r>
      <w:r w:rsidR="00A344BC" w:rsidRPr="00A344BC">
        <w:rPr>
          <w:i/>
        </w:rPr>
        <w:t>ConnectionManager</w:t>
      </w:r>
      <w:r w:rsidR="00A344BC">
        <w:t xml:space="preserve"> entsteht somit eine Liste mit Objekten der Klasse </w:t>
      </w:r>
      <w:r w:rsidR="00A344BC" w:rsidRPr="00A344BC">
        <w:rPr>
          <w:i/>
        </w:rPr>
        <w:t>Connection</w:t>
      </w:r>
      <w:r w:rsidR="00A344BC">
        <w:rPr>
          <w:i/>
        </w:rPr>
        <w:t>,</w:t>
      </w:r>
      <w:r w:rsidR="00A344BC" w:rsidRPr="00A344BC">
        <w:t xml:space="preserve"> die die Verb</w:t>
      </w:r>
      <w:r w:rsidR="00A344BC">
        <w:t>indung zwisch</w:t>
      </w:r>
      <w:r w:rsidR="00FF34BD">
        <w:t>en zwei Geräten repräsentieren.</w:t>
      </w:r>
    </w:p>
    <w:p w:rsidR="00FF34BD" w:rsidRDefault="00FF34BD">
      <w:pPr>
        <w:spacing w:after="0" w:line="240" w:lineRule="auto"/>
        <w:jc w:val="left"/>
      </w:pPr>
      <w:r>
        <w:lastRenderedPageBreak/>
        <w:br w:type="page"/>
      </w:r>
    </w:p>
    <w:p w:rsidR="00B94439" w:rsidRPr="00A344BC" w:rsidRDefault="00B94439" w:rsidP="00673EE6"/>
    <w:p w:rsidR="00AC2188" w:rsidRDefault="00E60614" w:rsidP="00DC40E3">
      <w:pPr>
        <w:pStyle w:val="berschrift2"/>
        <w:numPr>
          <w:ilvl w:val="1"/>
          <w:numId w:val="7"/>
        </w:numPr>
      </w:pPr>
      <w:bookmarkStart w:id="102" w:name="_Toc301438144"/>
      <w:bookmarkStart w:id="103" w:name="_Toc301438624"/>
      <w:r>
        <w:t xml:space="preserve">Realisierung der </w:t>
      </w:r>
      <w:r w:rsidR="002041DC">
        <w:t>Android-</w:t>
      </w:r>
      <w:r>
        <w:t>Anwendung</w:t>
      </w:r>
      <w:bookmarkEnd w:id="102"/>
      <w:bookmarkEnd w:id="103"/>
    </w:p>
    <w:p w:rsidR="00E60614" w:rsidRDefault="00747CC9" w:rsidP="00DC40E3">
      <w:pPr>
        <w:pStyle w:val="berschrift3"/>
        <w:numPr>
          <w:ilvl w:val="2"/>
          <w:numId w:val="7"/>
        </w:numPr>
      </w:pPr>
      <w:bookmarkStart w:id="104" w:name="_Toc301438145"/>
      <w:bookmarkStart w:id="105" w:name="_Toc301438625"/>
      <w:r>
        <w:t>Zieldefinition</w:t>
      </w:r>
      <w:bookmarkEnd w:id="104"/>
      <w:bookmarkEnd w:id="105"/>
    </w:p>
    <w:p w:rsidR="005300D7" w:rsidRDefault="007006C5" w:rsidP="002D1CC5">
      <w:r>
        <w:t xml:space="preserve">Das Ziel der zu entwickelnden Android-Anwendung ist es, die vorhandenen Daten der Web-Anwendung „speedikon DAMS“ </w:t>
      </w:r>
      <w:r w:rsidR="002D1CC5">
        <w:t>aus der</w:t>
      </w:r>
      <w:r w:rsidR="000E56F1">
        <w:t xml:space="preserve"> abgesetzten</w:t>
      </w:r>
      <w:r w:rsidR="002D1CC5">
        <w:t xml:space="preserve"> Datenbank abzufragen</w:t>
      </w:r>
      <w:r>
        <w:t xml:space="preserve"> und dem Benutzer </w:t>
      </w:r>
      <w:r w:rsidR="00F6460A">
        <w:t>in</w:t>
      </w:r>
      <w:r>
        <w:t xml:space="preserve"> geeignete</w:t>
      </w:r>
      <w:r w:rsidR="00F6460A">
        <w:t>r</w:t>
      </w:r>
      <w:r>
        <w:t xml:space="preserve"> Weise bereitzustellen. Die Anwendung soll die Anwendungsfälle des Akteurs „Benutzer“ abbilden</w:t>
      </w:r>
      <w:r w:rsidR="00ED1F92">
        <w:t xml:space="preserve">. Als Ergänzung zu der manuellen Eingabe von Suchparametern soll die Einbindung der </w:t>
      </w:r>
      <w:r w:rsidR="000E56F1">
        <w:t>Barcode</w:t>
      </w:r>
      <w:r w:rsidR="00ED1F92">
        <w:t>-Anwendung „Zxing“ realisiert werden</w:t>
      </w:r>
      <w:r w:rsidR="002D1CC5">
        <w:t>.</w:t>
      </w:r>
    </w:p>
    <w:p w:rsidR="00747CC9" w:rsidRDefault="00747CC9" w:rsidP="00DC40E3">
      <w:pPr>
        <w:pStyle w:val="berschrift3"/>
        <w:numPr>
          <w:ilvl w:val="2"/>
          <w:numId w:val="7"/>
        </w:numPr>
      </w:pPr>
      <w:bookmarkStart w:id="106" w:name="_Toc301438146"/>
      <w:bookmarkStart w:id="107" w:name="_Toc301438626"/>
      <w:r>
        <w:t>Planung</w:t>
      </w:r>
      <w:bookmarkEnd w:id="106"/>
      <w:bookmarkEnd w:id="107"/>
    </w:p>
    <w:p w:rsidR="00EE351E" w:rsidRDefault="002E4FCC" w:rsidP="007239B0">
      <w:r>
        <w:t>In diesem Abschnitt wird die Planung der mobilen Anwendung nä</w:t>
      </w:r>
      <w:r w:rsidR="000B204E">
        <w:t xml:space="preserve">her beschrieben. Im ersten Schritt </w:t>
      </w:r>
      <w:r w:rsidR="00057F9D">
        <w:t xml:space="preserve">werden </w:t>
      </w:r>
      <w:r w:rsidR="000B204E">
        <w:t>auf Grundlage eines Ablaufdiagramms die benötigten Funktionsweisen der Ap</w:t>
      </w:r>
      <w:r w:rsidR="00057F9D">
        <w:t>p</w:t>
      </w:r>
      <w:r w:rsidR="000B204E">
        <w:t>likation näher beschrieben werden.</w:t>
      </w:r>
      <w:r w:rsidR="00057F9D">
        <w:t xml:space="preserve"> </w:t>
      </w:r>
    </w:p>
    <w:p w:rsidR="000B204E" w:rsidRDefault="00057F9D" w:rsidP="007239B0">
      <w:r>
        <w:t xml:space="preserve">Als Einstiegspunkt wird der Start der Anwendung angenommen. </w:t>
      </w:r>
      <w:r w:rsidR="00AC5E14">
        <w:t>Die Applikation muss, nach vorheriger Eingabe der Benutzerdaten durch den Benutzer, den</w:t>
      </w:r>
      <w:r>
        <w:t xml:space="preserve"> Anmeldeversuch </w:t>
      </w:r>
      <w:r w:rsidR="00AC5E14">
        <w:t>verarbeiten</w:t>
      </w:r>
      <w:r>
        <w:t xml:space="preserve">. </w:t>
      </w:r>
      <w:r w:rsidR="00EE351E">
        <w:t>Zuvor soll eine Überprüfung der Erreichba</w:t>
      </w:r>
      <w:r w:rsidR="00AC5E14">
        <w:t>rkeit des Web-Service erfolgen, wobei die</w:t>
      </w:r>
      <w:r w:rsidR="00EE351E">
        <w:t xml:space="preserve"> fehlende Verbindung zum Web-Service,</w:t>
      </w:r>
      <w:r w:rsidR="00AC5E14">
        <w:t xml:space="preserve"> sowie</w:t>
      </w:r>
      <w:r w:rsidR="00EE351E">
        <w:t xml:space="preserve"> leere Eingabe-Felder und e</w:t>
      </w:r>
      <w:r w:rsidR="00AC5E14">
        <w:t>in negativer Anmeldeversuch</w:t>
      </w:r>
      <w:r w:rsidR="00EE351E">
        <w:t xml:space="preserve"> dem Benutzer anzuzeigen</w:t>
      </w:r>
      <w:r w:rsidR="00AC5E14">
        <w:t xml:space="preserve"> sind</w:t>
      </w:r>
      <w:r w:rsidR="00EE351E">
        <w:t>. Eine erfolgreiche Anmeldung soll den Benutzer in das Hauptmenü der Anwendung führen. Entsprechend der erarbeiteten Anwendungsfälle (s.</w:t>
      </w:r>
      <w:r w:rsidR="00AC5E14">
        <w:t xml:space="preserve"> </w:t>
      </w:r>
      <w:r w:rsidR="00AC5E14" w:rsidRPr="00AC5E14">
        <w:rPr>
          <w:i/>
        </w:rPr>
        <w:fldChar w:fldCharType="begin"/>
      </w:r>
      <w:r w:rsidR="00AC5E14" w:rsidRPr="00AC5E14">
        <w:rPr>
          <w:i/>
        </w:rPr>
        <w:instrText xml:space="preserve"> REF _Ref301512345 \r \h </w:instrText>
      </w:r>
      <w:r w:rsidR="00AC5E14" w:rsidRPr="00AC5E14">
        <w:rPr>
          <w:i/>
        </w:rPr>
      </w:r>
      <w:r w:rsidR="00AC5E14" w:rsidRPr="00AC5E14">
        <w:rPr>
          <w:i/>
        </w:rPr>
        <w:instrText xml:space="preserve"> \* MERGEFORMAT </w:instrText>
      </w:r>
      <w:r w:rsidR="00AC5E14" w:rsidRPr="00AC5E14">
        <w:rPr>
          <w:i/>
        </w:rPr>
        <w:fldChar w:fldCharType="separate"/>
      </w:r>
      <w:r w:rsidR="002B38E5">
        <w:rPr>
          <w:i/>
        </w:rPr>
        <w:t>3.4</w:t>
      </w:r>
      <w:r w:rsidR="00AC5E14" w:rsidRPr="00AC5E14">
        <w:rPr>
          <w:i/>
        </w:rPr>
        <w:fldChar w:fldCharType="end"/>
      </w:r>
      <w:r w:rsidR="00AC5E14" w:rsidRPr="00AC5E14">
        <w:rPr>
          <w:i/>
        </w:rPr>
        <w:t xml:space="preserve"> </w:t>
      </w:r>
      <w:r w:rsidR="00AC5E14" w:rsidRPr="00AC5E14">
        <w:rPr>
          <w:i/>
        </w:rPr>
        <w:fldChar w:fldCharType="begin"/>
      </w:r>
      <w:r w:rsidR="00AC5E14" w:rsidRPr="00AC5E14">
        <w:rPr>
          <w:i/>
        </w:rPr>
        <w:instrText xml:space="preserve"> REF _Ref301512349 \h </w:instrText>
      </w:r>
      <w:r w:rsidR="00AC5E14" w:rsidRPr="00AC5E14">
        <w:rPr>
          <w:i/>
        </w:rPr>
      </w:r>
      <w:r w:rsidR="00AC5E14" w:rsidRPr="00AC5E14">
        <w:rPr>
          <w:i/>
        </w:rPr>
        <w:instrText xml:space="preserve"> \* MERGEFORMAT </w:instrText>
      </w:r>
      <w:r w:rsidR="00AC5E14" w:rsidRPr="00AC5E14">
        <w:rPr>
          <w:i/>
        </w:rPr>
        <w:fldChar w:fldCharType="separate"/>
      </w:r>
      <w:r w:rsidR="002B38E5" w:rsidRPr="002B38E5">
        <w:rPr>
          <w:i/>
        </w:rPr>
        <w:t>Konzeption der Anwendungsfälle</w:t>
      </w:r>
      <w:r w:rsidR="00AC5E14" w:rsidRPr="00AC5E14">
        <w:rPr>
          <w:i/>
        </w:rPr>
        <w:fldChar w:fldCharType="end"/>
      </w:r>
      <w:r w:rsidR="00EE351E">
        <w:t>) soll dem Benutzer ermöglicht werden, Suchkriterien auszuwählen und den Suchparameter einzugeben. Die Parameter sind dem Web-Service</w:t>
      </w:r>
      <w:r w:rsidR="00801706">
        <w:t xml:space="preserve"> zu übergeben</w:t>
      </w:r>
      <w:r w:rsidR="00AC5E14">
        <w:t>, wobei</w:t>
      </w:r>
      <w:r w:rsidR="00801706">
        <w:t xml:space="preserve"> </w:t>
      </w:r>
      <w:r w:rsidR="00AC5E14">
        <w:t>zuvor</w:t>
      </w:r>
      <w:r w:rsidR="00801706">
        <w:t xml:space="preserve"> eine Unterscheidung des Suchkriteriums erfolgen (Objektdaten oder Kabelverfolgung)</w:t>
      </w:r>
      <w:r w:rsidR="00AC5E14">
        <w:t xml:space="preserve"> muss.</w:t>
      </w:r>
      <w:r w:rsidR="00801706">
        <w:t xml:space="preserve"> Gefundene Datensätze sind dem Benutzer anzuzeigen. Dabei muss beachtet werden, dass aufgrund der Datenbankstruktur mehrere Datensätze als Ergebnis möglich sind. Aus diesem Grund soll dem Benutzer eine Vorauswahl angezeigt werden, aus der er das gewünschte Objekt auswählen und anfordern kann. Die Inventardaten sind dem Benutzer auf geeignet</w:t>
      </w:r>
      <w:r w:rsidR="00AC5E14">
        <w:t>e Weise anzuzeigen. Sollte kein</w:t>
      </w:r>
      <w:r w:rsidR="00801706">
        <w:t xml:space="preserve"> passende</w:t>
      </w:r>
      <w:r w:rsidR="00AC5E14">
        <w:t>s</w:t>
      </w:r>
      <w:r w:rsidR="00801706">
        <w:t xml:space="preserve"> Ergebnis zurückgeliefert werden</w:t>
      </w:r>
      <w:r w:rsidR="00AC5E14">
        <w:t>,</w:t>
      </w:r>
      <w:r w:rsidR="00801706">
        <w:t xml:space="preserve"> muss eine Fehlermeldung für den Benutzer erstellt werden. Suchanfragen können beliebig oft wiederholt werden.</w:t>
      </w:r>
    </w:p>
    <w:p w:rsidR="000B204E" w:rsidRDefault="00C7719E" w:rsidP="00F65ACE">
      <w:pPr>
        <w:jc w:val="center"/>
      </w:pPr>
      <w:r>
        <w:object w:dxaOrig="4732" w:dyaOrig="10071">
          <v:shape id="_x0000_i1029" type="#_x0000_t75" style="width:236.75pt;height:503.3pt" o:ole="">
            <v:imagedata r:id="rId18" o:title=""/>
          </v:shape>
          <o:OLEObject Type="Embed" ProgID="Visio.Drawing.11" ShapeID="_x0000_i1029" DrawAspect="Content" ObjectID="_1375258062" r:id="rId19"/>
        </w:object>
      </w:r>
    </w:p>
    <w:p w:rsidR="00801706" w:rsidRDefault="000B204E" w:rsidP="00801706">
      <w:pPr>
        <w:pStyle w:val="myBeschriftung"/>
      </w:pPr>
      <w:bookmarkStart w:id="108" w:name="_Toc301437118"/>
      <w:bookmarkStart w:id="109" w:name="_Toc301437746"/>
      <w:r>
        <w:lastRenderedPageBreak/>
        <w:t xml:space="preserve">Abbildung </w:t>
      </w:r>
      <w:fldSimple w:instr=" SEQ Abbildung \* ARABIC ">
        <w:r w:rsidR="002B38E5">
          <w:rPr>
            <w:noProof/>
          </w:rPr>
          <w:t>7</w:t>
        </w:r>
      </w:fldSimple>
      <w:r>
        <w:t>: Ablaufdiagramm der mobilen Anwendung</w:t>
      </w:r>
      <w:bookmarkEnd w:id="108"/>
      <w:bookmarkEnd w:id="109"/>
    </w:p>
    <w:p w:rsidR="00801706" w:rsidRDefault="00801706" w:rsidP="00801706">
      <w:r>
        <w:t>Für die Umsetzung wurde mit Hilfe der Entwicklungsumgebung ein mögliches Layout der Anwendung erstellt (s</w:t>
      </w:r>
      <w:proofErr w:type="gramStart"/>
      <w:r>
        <w:t xml:space="preserve">. </w:t>
      </w:r>
      <w:proofErr w:type="gramEnd"/>
      <w:r>
        <w:fldChar w:fldCharType="begin"/>
      </w:r>
      <w:r>
        <w:instrText xml:space="preserve"> REF _Ref301161626 \h </w:instrText>
      </w:r>
      <w:r>
        <w:fldChar w:fldCharType="separate"/>
      </w:r>
      <w:r w:rsidR="002B38E5">
        <w:t xml:space="preserve">Abbildung </w:t>
      </w:r>
      <w:r w:rsidR="002B38E5">
        <w:rPr>
          <w:noProof/>
        </w:rPr>
        <w:t>8</w:t>
      </w:r>
      <w:r w:rsidR="002B38E5">
        <w:t>: Layout-Planung</w:t>
      </w:r>
      <w:r>
        <w:fldChar w:fldCharType="end"/>
      </w:r>
      <w:r>
        <w:t>).</w:t>
      </w:r>
      <w:r w:rsidR="00815D39">
        <w:t xml:space="preserve"> Um die grafischen Elemente zu referenzieren,</w:t>
      </w:r>
      <w:r w:rsidR="00565FC7">
        <w:t xml:space="preserve"> wurden die Bezeichnung </w:t>
      </w:r>
      <w:r w:rsidR="00565FC7" w:rsidRPr="00B95DF9">
        <w:rPr>
          <w:i/>
        </w:rPr>
        <w:t>#A01</w:t>
      </w:r>
      <w:r w:rsidR="00815D39">
        <w:t xml:space="preserve"> (Anmeldung</w:t>
      </w:r>
      <w:r w:rsidR="00565FC7">
        <w:t xml:space="preserve">) und </w:t>
      </w:r>
      <w:r w:rsidR="00565FC7" w:rsidRPr="00B95DF9">
        <w:rPr>
          <w:i/>
        </w:rPr>
        <w:t>#A02</w:t>
      </w:r>
      <w:r w:rsidR="00565FC7">
        <w:t xml:space="preserve"> (Hauptmenü) eingeführt. </w:t>
      </w:r>
      <w:r w:rsidR="00B62CAE">
        <w:t xml:space="preserve">Nachfolgend erfolgt die Funktionsbeschreibung der Teilkomponenten. </w:t>
      </w:r>
    </w:p>
    <w:p w:rsidR="00F41779" w:rsidRDefault="00F41779" w:rsidP="00367634">
      <w:pPr>
        <w:jc w:val="center"/>
      </w:pPr>
      <w:r>
        <w:object w:dxaOrig="9774" w:dyaOrig="4810">
          <v:shape id="_x0000_i1028" type="#_x0000_t75" style="width:397.4pt;height:195.9pt" o:ole="">
            <v:imagedata r:id="rId20" o:title=""/>
          </v:shape>
          <o:OLEObject Type="Embed" ProgID="Visio.Drawing.11" ShapeID="_x0000_i1028" DrawAspect="Content" ObjectID="_1375258063" r:id="rId21"/>
        </w:object>
      </w:r>
    </w:p>
    <w:p w:rsidR="00F41779" w:rsidRDefault="00927EF7" w:rsidP="00927EF7">
      <w:pPr>
        <w:pStyle w:val="myBeschriftung"/>
      </w:pPr>
      <w:bookmarkStart w:id="110" w:name="_Ref301161626"/>
      <w:bookmarkStart w:id="111" w:name="_Toc301437119"/>
      <w:bookmarkStart w:id="112" w:name="_Toc301437747"/>
      <w:r>
        <w:t xml:space="preserve">Abbildung </w:t>
      </w:r>
      <w:fldSimple w:instr=" SEQ Abbildung \* ARABIC ">
        <w:r w:rsidR="002B38E5">
          <w:rPr>
            <w:noProof/>
          </w:rPr>
          <w:t>8</w:t>
        </w:r>
      </w:fldSimple>
      <w:r>
        <w:t>: Layout-Planung</w:t>
      </w:r>
      <w:bookmarkEnd w:id="110"/>
      <w:bookmarkEnd w:id="111"/>
      <w:bookmarkEnd w:id="112"/>
    </w:p>
    <w:p w:rsidR="00921A5A" w:rsidRDefault="00B62CAE" w:rsidP="00B62CAE">
      <w:pPr>
        <w:pStyle w:val="Listenabsatz"/>
        <w:numPr>
          <w:ilvl w:val="0"/>
          <w:numId w:val="25"/>
        </w:numPr>
      </w:pPr>
      <w:r>
        <w:t xml:space="preserve">Anmeldung </w:t>
      </w:r>
      <w:r w:rsidRPr="000179A5">
        <w:rPr>
          <w:i/>
        </w:rPr>
        <w:t>#A01</w:t>
      </w:r>
    </w:p>
    <w:p w:rsidR="00B62CAE" w:rsidRDefault="00B62CAE" w:rsidP="00B62CAE">
      <w:pPr>
        <w:ind w:left="360"/>
      </w:pPr>
      <w:r>
        <w:t>Die Komponente</w:t>
      </w:r>
      <w:r w:rsidR="00806040">
        <w:t>n</w:t>
      </w:r>
      <w:r>
        <w:t xml:space="preserve"> </w:t>
      </w:r>
      <w:r w:rsidRPr="000179A5">
        <w:rPr>
          <w:i/>
        </w:rPr>
        <w:t>#A01.E1</w:t>
      </w:r>
      <w:r>
        <w:t xml:space="preserve"> und </w:t>
      </w:r>
      <w:r w:rsidRPr="000179A5">
        <w:rPr>
          <w:i/>
        </w:rPr>
        <w:t>#A02.E2</w:t>
      </w:r>
      <w:r>
        <w:t xml:space="preserve"> stellen die Eingabefelder für Benutzername und Passwort dar. Der Button </w:t>
      </w:r>
      <w:r w:rsidRPr="000179A5">
        <w:rPr>
          <w:i/>
        </w:rPr>
        <w:t>#A01.B1</w:t>
      </w:r>
      <w:r>
        <w:t xml:space="preserve"> soll nach Betätigung die Verarbeitun</w:t>
      </w:r>
      <w:r w:rsidR="00806040">
        <w:t>g des Anmeldeversuchs starten, wo</w:t>
      </w:r>
      <w:r>
        <w:t>bei eine Überprüfung</w:t>
      </w:r>
      <w:r w:rsidR="00806040">
        <w:t xml:space="preserve"> erfolgen soll</w:t>
      </w:r>
      <w:r>
        <w:t xml:space="preserve">, ob die Felder #A01.E1 und </w:t>
      </w:r>
      <w:r w:rsidRPr="000179A5">
        <w:rPr>
          <w:i/>
        </w:rPr>
        <w:t>#A02.E2</w:t>
      </w:r>
      <w:r>
        <w:t xml:space="preserve"> leer sind. </w:t>
      </w:r>
      <w:r w:rsidR="000179A5">
        <w:t xml:space="preserve">Fehlermeldung, wie leere Eingabefelder oder ein negativer Anmeldeversuch sollen im Bereich </w:t>
      </w:r>
      <w:r w:rsidR="000179A5" w:rsidRPr="000179A5">
        <w:t>#</w:t>
      </w:r>
      <w:r w:rsidR="000179A5">
        <w:t>A</w:t>
      </w:r>
      <w:r w:rsidR="000179A5" w:rsidRPr="000179A5">
        <w:t>01.R1</w:t>
      </w:r>
      <w:r w:rsidR="000179A5">
        <w:t xml:space="preserve"> angezeigt</w:t>
      </w:r>
      <w:r w:rsidR="00806040">
        <w:t xml:space="preserve"> werden</w:t>
      </w:r>
      <w:r w:rsidR="000179A5">
        <w:t>.</w:t>
      </w:r>
    </w:p>
    <w:p w:rsidR="000179A5" w:rsidRDefault="000179A5" w:rsidP="000179A5">
      <w:pPr>
        <w:pStyle w:val="Listenabsatz"/>
        <w:numPr>
          <w:ilvl w:val="0"/>
          <w:numId w:val="25"/>
        </w:numPr>
      </w:pPr>
      <w:r>
        <w:t xml:space="preserve">Hauptmenü </w:t>
      </w:r>
      <w:r w:rsidRPr="000179A5">
        <w:rPr>
          <w:i/>
        </w:rPr>
        <w:t>#A02</w:t>
      </w:r>
    </w:p>
    <w:p w:rsidR="000179A5" w:rsidRPr="00325895" w:rsidRDefault="000179A5" w:rsidP="000179A5">
      <w:pPr>
        <w:ind w:left="360"/>
      </w:pPr>
      <w:r>
        <w:t xml:space="preserve">Die Teilkomponente </w:t>
      </w:r>
      <w:r w:rsidRPr="00682267">
        <w:rPr>
          <w:i/>
        </w:rPr>
        <w:t>#A02.L1</w:t>
      </w:r>
      <w:r>
        <w:t xml:space="preserve"> stellt eine Auswahlliste dar. Der Benutzer kann hier entscheiden ob Inventardaten abgefragt werden oder ob eine Kabelverfolgung durchgeführt </w:t>
      </w:r>
      <w:r w:rsidR="00AB1BF8">
        <w:t>wird</w:t>
      </w:r>
      <w:r>
        <w:t xml:space="preserve">. Erfolgt in </w:t>
      </w:r>
      <w:r w:rsidRPr="00682267">
        <w:rPr>
          <w:i/>
        </w:rPr>
        <w:t>#A02.L2</w:t>
      </w:r>
      <w:r>
        <w:t xml:space="preserve"> die Auswahl zur Kabelverfolgung wird die Liste #A02.L2 deaktiviert, da keine weitere Einschränkung des Suchkriteriums sinnvoll ist. Wählt der Benutzer die Abfrage von Inventardaten, wird </w:t>
      </w:r>
      <w:r w:rsidR="00682267" w:rsidRPr="00682267">
        <w:rPr>
          <w:i/>
        </w:rPr>
        <w:t>#</w:t>
      </w:r>
      <w:r w:rsidRPr="00682267">
        <w:rPr>
          <w:i/>
        </w:rPr>
        <w:t>A02.L2</w:t>
      </w:r>
      <w:r>
        <w:t xml:space="preserve"> aktivie</w:t>
      </w:r>
      <w:r w:rsidR="00682267">
        <w:t>rt. In diesem Fall</w:t>
      </w:r>
      <w:r>
        <w:t xml:space="preserve"> sind</w:t>
      </w:r>
      <w:r w:rsidR="00682267">
        <w:t xml:space="preserve"> in </w:t>
      </w:r>
      <w:r w:rsidR="00682267" w:rsidRPr="00682267">
        <w:rPr>
          <w:i/>
        </w:rPr>
        <w:t>#A02.L2</w:t>
      </w:r>
      <w:r w:rsidR="00682267">
        <w:t xml:space="preserve"> Suchkriterien anzuzeigen</w:t>
      </w:r>
      <w:r>
        <w:t xml:space="preserve"> (z.B. Inventar-Nummer, Serien-Nummer usw.)</w:t>
      </w:r>
      <w:r w:rsidR="00682267">
        <w:t xml:space="preserve">. Das Eingabefeld </w:t>
      </w:r>
      <w:r w:rsidR="00682267" w:rsidRPr="00682267">
        <w:rPr>
          <w:i/>
        </w:rPr>
        <w:t>#A02.E1</w:t>
      </w:r>
      <w:r w:rsidR="00682267">
        <w:t xml:space="preserve"> ist für die Eingabe des Suchbegriffs durch den Benutzer vorg</w:t>
      </w:r>
      <w:r w:rsidR="00D83436">
        <w:t>e</w:t>
      </w:r>
      <w:r w:rsidR="00682267">
        <w:t xml:space="preserve">sehen. Der Button </w:t>
      </w:r>
      <w:r w:rsidR="00682267" w:rsidRPr="00682267">
        <w:rPr>
          <w:i/>
        </w:rPr>
        <w:t>#A02.B1</w:t>
      </w:r>
      <w:r w:rsidR="00682267">
        <w:t xml:space="preserve"> startet die Verarbeitung der Suchanfrage. Dabei erfolgt eine Überprüfung, ob das Feld </w:t>
      </w:r>
      <w:r w:rsidR="00682267" w:rsidRPr="00682267">
        <w:rPr>
          <w:i/>
        </w:rPr>
        <w:t>#A02.E1</w:t>
      </w:r>
      <w:r w:rsidR="00682267">
        <w:t xml:space="preserve"> leer ist. Fehlermeldungen sind in ähnlicher Form wie bei </w:t>
      </w:r>
      <w:r w:rsidR="00682267" w:rsidRPr="008655A8">
        <w:rPr>
          <w:i/>
        </w:rPr>
        <w:t>#A01.R1</w:t>
      </w:r>
      <w:r w:rsidR="00682267">
        <w:t xml:space="preserve"> anzuzeigen. </w:t>
      </w:r>
      <w:r w:rsidR="008655A8">
        <w:t xml:space="preserve">Die Vorauswahl der Suchergebnisse soll unter dem Button </w:t>
      </w:r>
      <w:r w:rsidR="008655A8" w:rsidRPr="008655A8">
        <w:rPr>
          <w:i/>
        </w:rPr>
        <w:t>#A02.B1</w:t>
      </w:r>
      <w:r w:rsidR="008655A8">
        <w:t xml:space="preserve"> im Bereich </w:t>
      </w:r>
      <w:r w:rsidR="008655A8" w:rsidRPr="008655A8">
        <w:rPr>
          <w:i/>
        </w:rPr>
        <w:t>#A02.R1</w:t>
      </w:r>
      <w:r w:rsidR="008655A8">
        <w:t xml:space="preserve"> </w:t>
      </w:r>
      <w:r w:rsidR="000B4848">
        <w:t xml:space="preserve">als Liste </w:t>
      </w:r>
      <w:r w:rsidR="008655A8">
        <w:t xml:space="preserve">ausgegeben werden. Durch Auswahl eines Elementes in </w:t>
      </w:r>
      <w:r w:rsidR="008655A8" w:rsidRPr="008655A8">
        <w:rPr>
          <w:i/>
        </w:rPr>
        <w:t>#A02.R1</w:t>
      </w:r>
      <w:r w:rsidR="000B4848">
        <w:t xml:space="preserve"> werden</w:t>
      </w:r>
      <w:r w:rsidR="008655A8">
        <w:t xml:space="preserve"> die Inventardaten des entsprechenden Gerätes</w:t>
      </w:r>
      <w:r w:rsidR="000B4848">
        <w:t xml:space="preserve"> abgefragt</w:t>
      </w:r>
      <w:r w:rsidR="008655A8">
        <w:t xml:space="preserve">. Die Ausgabe erfolgt wie in </w:t>
      </w:r>
      <w:r w:rsidR="008655A8" w:rsidRPr="008655A8">
        <w:rPr>
          <w:i/>
        </w:rPr>
        <w:t>#A02.R2</w:t>
      </w:r>
      <w:r w:rsidR="008655A8">
        <w:t>.</w:t>
      </w:r>
      <w:r w:rsidR="004D3DB5">
        <w:t xml:space="preserve"> Die geplante Benutzeroberfläche wird nur für das Hochkant-Format („Portrait“) erstellt.</w:t>
      </w:r>
    </w:p>
    <w:p w:rsidR="00C418FD" w:rsidRDefault="00C418FD" w:rsidP="007239B0">
      <w:pPr>
        <w:pStyle w:val="berschrift3"/>
        <w:numPr>
          <w:ilvl w:val="2"/>
          <w:numId w:val="7"/>
        </w:numPr>
      </w:pPr>
      <w:bookmarkStart w:id="113" w:name="_Toc301438147"/>
      <w:bookmarkStart w:id="114" w:name="_Toc301438627"/>
      <w:r>
        <w:t>Umsetzung</w:t>
      </w:r>
      <w:bookmarkEnd w:id="113"/>
      <w:bookmarkEnd w:id="114"/>
    </w:p>
    <w:p w:rsidR="009E1794" w:rsidRDefault="0067652B" w:rsidP="007A65BC">
      <w:r>
        <w:lastRenderedPageBreak/>
        <w:t xml:space="preserve">Nachfolgend soll mit Hilfe eines Klassendiagramms die Umsetzung und Struktur der mobilen Anwendung beschrieben werden. </w:t>
      </w:r>
      <w:r w:rsidR="008E6004">
        <w:t xml:space="preserve">Die Anwendung ist logisch in verschiedene Pakete aufgeteilt. In dem Paket </w:t>
      </w:r>
      <w:proofErr w:type="spellStart"/>
      <w:r w:rsidR="008E6004" w:rsidRPr="007A6BE2">
        <w:rPr>
          <w:i/>
        </w:rPr>
        <w:t>de.seideman.dams.</w:t>
      </w:r>
      <w:r w:rsidR="008E6004" w:rsidRPr="00D83436">
        <w:rPr>
          <w:i/>
        </w:rPr>
        <w:t>activities</w:t>
      </w:r>
      <w:proofErr w:type="spellEnd"/>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proofErr w:type="spellStart"/>
      <w:r w:rsidR="008E6004">
        <w:rPr>
          <w:i/>
        </w:rPr>
        <w:t>de.seideman.dams.exceptions</w:t>
      </w:r>
      <w:proofErr w:type="spellEnd"/>
      <w:r w:rsidR="008E6004">
        <w:rPr>
          <w:i/>
        </w:rPr>
        <w:t xml:space="preserve"> </w:t>
      </w:r>
      <w:r w:rsidR="008E6004">
        <w:t xml:space="preserve">enthält alle die für das Abfangen von Ausnahmesituation implementierten Exception-Klassen. In diesem Fall ist es die Klasse </w:t>
      </w:r>
      <w:proofErr w:type="spellStart"/>
      <w:r w:rsidR="008E6004" w:rsidRPr="008E6004">
        <w:rPr>
          <w:i/>
        </w:rPr>
        <w:t>EmptyInputException</w:t>
      </w:r>
      <w:proofErr w:type="spellEnd"/>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BA68DC" w:rsidP="0036386F">
      <w:pPr>
        <w:keepNext/>
      </w:pPr>
      <w:r>
        <w:rPr>
          <w:noProof/>
        </w:rPr>
        <w:drawing>
          <wp:inline distT="0" distB="0" distL="0" distR="0" wp14:anchorId="25800D67" wp14:editId="3C8EE4A9">
            <wp:extent cx="5038725" cy="3162300"/>
            <wp:effectExtent l="0" t="0" r="9525" b="0"/>
            <wp:docPr id="3" name="Grafik 3" descr="D:\FHB\Abschlussarbeit\Schriftliche_Arbeit\Diagramme\ Class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HB\Abschlussarbeit\Schriftliche_Arbeit\Diagramme\ Class Diagram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38725" cy="3162300"/>
                    </a:xfrm>
                    <a:prstGeom prst="rect">
                      <a:avLst/>
                    </a:prstGeom>
                    <a:noFill/>
                    <a:ln>
                      <a:noFill/>
                    </a:ln>
                  </pic:spPr>
                </pic:pic>
              </a:graphicData>
            </a:graphic>
          </wp:inline>
        </w:drawing>
      </w:r>
    </w:p>
    <w:p w:rsidR="009E1794" w:rsidRDefault="0036386F" w:rsidP="0036386F">
      <w:pPr>
        <w:pStyle w:val="myBeschriftung"/>
      </w:pPr>
      <w:bookmarkStart w:id="115" w:name="_Toc301437120"/>
      <w:bookmarkStart w:id="116" w:name="_Toc301437748"/>
      <w:r>
        <w:t xml:space="preserve">Abbildung </w:t>
      </w:r>
      <w:fldSimple w:instr=" SEQ Abbildung \* ARABIC ">
        <w:r w:rsidR="002B38E5">
          <w:rPr>
            <w:noProof/>
          </w:rPr>
          <w:t>9</w:t>
        </w:r>
      </w:fldSimple>
      <w:r w:rsidR="0003738B">
        <w:t>: Klassendiagramm der mobil</w:t>
      </w:r>
      <w:r>
        <w:t>en Anwendung</w:t>
      </w:r>
      <w:bookmarkEnd w:id="115"/>
      <w:bookmarkEnd w:id="116"/>
    </w:p>
    <w:p w:rsidR="00B844AD" w:rsidRDefault="008D4564" w:rsidP="00001A2B">
      <w:r>
        <w:t xml:space="preserve">Die Klasse </w:t>
      </w:r>
      <w:r w:rsidRPr="008D4564">
        <w:rPr>
          <w:i/>
        </w:rPr>
        <w:t>Login</w:t>
      </w:r>
      <w:r>
        <w:t xml:space="preserve"> ist für die Abwicklung von Anmelde-Versuchen durch die Benutzer zuständig und startet bei</w:t>
      </w:r>
      <w:r w:rsidR="009E1794">
        <w:t xml:space="preserve"> erfolgreichem Login mit Hilfe der Methode </w:t>
      </w:r>
      <w:proofErr w:type="spellStart"/>
      <w:r w:rsidR="009E1794" w:rsidRPr="009E1794">
        <w:rPr>
          <w:i/>
        </w:rPr>
        <w:t>startMainActivity</w:t>
      </w:r>
      <w:proofErr w:type="spellEnd"/>
      <w:r w:rsidR="009E1794" w:rsidRPr="009E1794">
        <w:rPr>
          <w:i/>
        </w:rPr>
        <w:t>()</w:t>
      </w:r>
      <w:r w:rsidR="009E1794">
        <w:t xml:space="preserve"> die Hautanwendung</w:t>
      </w:r>
      <w:r>
        <w:t xml:space="preserve"> </w:t>
      </w:r>
      <w:r w:rsidRPr="008D4564">
        <w:rPr>
          <w:i/>
        </w:rPr>
        <w:t>Dams</w:t>
      </w:r>
      <w:r w:rsidR="009E1794">
        <w:rPr>
          <w:i/>
        </w:rPr>
        <w:t xml:space="preserve">. </w:t>
      </w:r>
      <w:r w:rsidR="009E1794">
        <w:t>Bevor der Login erfolgen kann wird die Verbindung zum Web</w:t>
      </w:r>
      <w:r w:rsidR="004A26BB">
        <w:t>-</w:t>
      </w:r>
      <w:r w:rsidR="009E1794">
        <w:t>Service (</w:t>
      </w:r>
      <w:proofErr w:type="spellStart"/>
      <w:r w:rsidR="009E1794" w:rsidRPr="009E1794">
        <w:rPr>
          <w:i/>
        </w:rPr>
        <w:t>checkWebService</w:t>
      </w:r>
      <w:proofErr w:type="spellEnd"/>
      <w:r w:rsidR="009E1794" w:rsidRPr="009E1794">
        <w:rPr>
          <w:i/>
        </w:rPr>
        <w:t>()</w:t>
      </w:r>
      <w:r w:rsidR="0003738B">
        <w:t>) ge</w:t>
      </w:r>
      <w:r w:rsidR="009E1794">
        <w:t>testet</w:t>
      </w:r>
      <w:r w:rsidR="00B844AD">
        <w:t xml:space="preserve"> und eine Ü</w:t>
      </w:r>
      <w:r w:rsidR="00E52BB4">
        <w:t>ber</w:t>
      </w:r>
      <w:r w:rsidR="00B844AD">
        <w:t>prüfung durchgeführt, ob die Eingabefelder leer sind</w:t>
      </w:r>
      <w:r w:rsidR="009E1794">
        <w:t>.</w:t>
      </w:r>
    </w:p>
    <w:p w:rsidR="00E52BB4" w:rsidRDefault="00B844AD" w:rsidP="00B844AD">
      <w:r>
        <w:t xml:space="preserve">Die Hauptfunktionalitäten der mobilen Anwendung werden durch die Klasse </w:t>
      </w:r>
      <w:r w:rsidRPr="00B844AD">
        <w:rPr>
          <w:i/>
        </w:rPr>
        <w:t>Dams</w:t>
      </w:r>
      <w:r>
        <w:t xml:space="preserve"> unter Verwendung der Klasse </w:t>
      </w:r>
      <w:r w:rsidRPr="008D4564">
        <w:rPr>
          <w:i/>
        </w:rPr>
        <w:t>NetworkManager</w:t>
      </w:r>
      <w:r>
        <w:t xml:space="preserve"> realisiert.</w:t>
      </w:r>
      <w:r w:rsidR="00624C1D">
        <w:t xml:space="preserve"> </w:t>
      </w:r>
      <w:r w:rsidR="00624C1D" w:rsidRPr="008E6004">
        <w:t>Für</w:t>
      </w:r>
      <w:r w:rsidR="00624C1D">
        <w:t xml:space="preserve"> die Realis</w:t>
      </w:r>
      <w:r>
        <w:t>ierung der grafischen Oberfläche sind</w:t>
      </w:r>
      <w:r w:rsidR="00624C1D">
        <w:t xml:space="preserve"> ein</w:t>
      </w:r>
      <w:r w:rsidR="00172E95">
        <w:t xml:space="preserve">ige Elemente notwendig, die </w:t>
      </w:r>
      <w:r w:rsidR="0003738B">
        <w:t>beim Start</w:t>
      </w:r>
      <w:r w:rsidR="00624C1D">
        <w:t xml:space="preserve"> der Anwendung initialisiert werden. </w:t>
      </w:r>
      <w:r>
        <w:t>Die grafischen Elemente werden</w:t>
      </w:r>
      <w:r w:rsidR="00624C1D">
        <w:t xml:space="preserve"> in einer Konfigurationsdatei mit den entsprechenden Parametern angelegt. </w:t>
      </w:r>
      <w:r>
        <w:t>Jedem Element muss</w:t>
      </w:r>
      <w:r w:rsidR="00001A2B">
        <w:t xml:space="preserve"> e</w:t>
      </w:r>
      <w:r>
        <w:t>ine eindeutige Bezeichnung</w:t>
      </w:r>
      <w:r w:rsidR="00001A2B">
        <w:t xml:space="preserve"> in der entsprechenden Konfigurationsdatei </w:t>
      </w:r>
      <w:r w:rsidR="0003738B">
        <w:t xml:space="preserve">zugeordnet </w:t>
      </w:r>
      <w:r w:rsidR="00001A2B">
        <w:t>we</w:t>
      </w:r>
      <w:r>
        <w:t>rden.</w:t>
      </w:r>
      <w:r w:rsidR="00E52BB4">
        <w:t xml:space="preserve"> Durch Initialisierung entsprechender Objekte in der Methode </w:t>
      </w:r>
      <w:r w:rsidR="00E52BB4" w:rsidRPr="008D4564">
        <w:rPr>
          <w:i/>
        </w:rPr>
        <w:t>onCreate()</w:t>
      </w:r>
      <w:r w:rsidR="00E52BB4">
        <w:rPr>
          <w:i/>
        </w:rPr>
        <w:t xml:space="preserve"> </w:t>
      </w:r>
      <w:r w:rsidR="00E52BB4">
        <w:t xml:space="preserve">ist ein Zugriff auf die grafischen Elemente zur </w:t>
      </w:r>
      <w:r w:rsidR="00E52BB4">
        <w:lastRenderedPageBreak/>
        <w:t>Laufzeit möglich</w:t>
      </w:r>
      <w:r w:rsidR="00001A2B">
        <w:t>. Untera</w:t>
      </w:r>
      <w:r w:rsidR="00B756CC">
        <w:t>n</w:t>
      </w:r>
      <w:r w:rsidR="00001A2B">
        <w:t xml:space="preserve">derem können so Eingabewerte ausgelesen </w:t>
      </w:r>
      <w:r w:rsidR="00B756CC">
        <w:t xml:space="preserve">und verändert </w:t>
      </w:r>
      <w:r w:rsidR="00001A2B">
        <w:t xml:space="preserve">werden. </w:t>
      </w:r>
    </w:p>
    <w:p w:rsidR="00E52BB4" w:rsidRDefault="00B756CC" w:rsidP="00B844AD">
      <w:r>
        <w:t>Die Verwendung von Objekten</w:t>
      </w:r>
      <w:r w:rsidR="00D83436">
        <w:t>,</w:t>
      </w:r>
      <w:r w:rsidR="00964059">
        <w:t xml:space="preserve"> wie Buttons</w:t>
      </w:r>
      <w:r w:rsidR="00D83436">
        <w:t>,</w:t>
      </w:r>
      <w:r w:rsidR="00964059">
        <w:t xml:space="preserve"> erfordert die Überwachung </w:t>
      </w:r>
      <w:r w:rsidR="00E52BB4">
        <w:t xml:space="preserve">manueller </w:t>
      </w:r>
      <w:r w:rsidR="002E1A5B">
        <w:t>Benutzereingaben, d.h. es werden</w:t>
      </w:r>
      <w:r w:rsidR="00964059">
        <w:t xml:space="preserve"> mit Hilfe der Methoden </w:t>
      </w:r>
      <w:r w:rsidR="00964059" w:rsidRPr="008A7B4B">
        <w:rPr>
          <w:i/>
        </w:rPr>
        <w:t>onClick()</w:t>
      </w:r>
      <w:r w:rsidR="00E52BB4">
        <w:rPr>
          <w:i/>
        </w:rPr>
        <w:t>,</w:t>
      </w:r>
      <w:r w:rsidR="00964059">
        <w:t xml:space="preserve"> </w:t>
      </w:r>
      <w:r w:rsidR="00964059" w:rsidRPr="008A7B4B">
        <w:rPr>
          <w:i/>
        </w:rPr>
        <w:t>onLongClick()</w:t>
      </w:r>
      <w:r w:rsidR="00E52BB4">
        <w:rPr>
          <w:i/>
        </w:rPr>
        <w:t xml:space="preserve">, </w:t>
      </w:r>
      <w:proofErr w:type="spellStart"/>
      <w:r w:rsidR="00E52BB4">
        <w:rPr>
          <w:i/>
        </w:rPr>
        <w:t>onItemSelected</w:t>
      </w:r>
      <w:proofErr w:type="spellEnd"/>
      <w:r w:rsidR="00E52BB4">
        <w:rPr>
          <w:i/>
        </w:rPr>
        <w:t xml:space="preserve">() oder </w:t>
      </w:r>
      <w:proofErr w:type="spellStart"/>
      <w:r w:rsidR="00E52BB4">
        <w:rPr>
          <w:i/>
        </w:rPr>
        <w:t>onItemClick</w:t>
      </w:r>
      <w:proofErr w:type="spellEnd"/>
      <w:r w:rsidR="00E52BB4">
        <w:rPr>
          <w:i/>
        </w:rPr>
        <w:t>()</w:t>
      </w:r>
      <w:r w:rsidR="00964059">
        <w:t xml:space="preserve"> entsprechende Funkt</w:t>
      </w:r>
      <w:r w:rsidR="002E1A5B">
        <w:t>ionalitäten implementiert</w:t>
      </w:r>
      <w:r w:rsidR="00964059">
        <w:t>. Diese Methoden werden d</w:t>
      </w:r>
      <w:r w:rsidR="00172E95">
        <w:t>urch Listener-Interfaces</w:t>
      </w:r>
      <w:r w:rsidR="008A7B4B">
        <w:t>,</w:t>
      </w:r>
      <w:r w:rsidR="00172E95">
        <w:t xml:space="preserve"> wie dem</w:t>
      </w:r>
      <w:r w:rsidR="00964059">
        <w:t xml:space="preserve"> </w:t>
      </w:r>
      <w:r w:rsidR="00964059" w:rsidRPr="008D4564">
        <w:rPr>
          <w:i/>
        </w:rPr>
        <w:t>OnClickListener</w:t>
      </w:r>
      <w:r w:rsidR="008A7B4B">
        <w:t>,</w:t>
      </w:r>
      <w:r w:rsidR="00964059">
        <w:t xml:space="preserve"> bereitgestellt. </w:t>
      </w:r>
    </w:p>
    <w:p w:rsidR="002E1A5B" w:rsidRDefault="00E52BB4" w:rsidP="00001A2B">
      <w:r>
        <w:t>D</w:t>
      </w:r>
      <w:r w:rsidR="00964059">
        <w:t xml:space="preserve">ie Oberklasse </w:t>
      </w:r>
      <w:r w:rsidR="00964059" w:rsidRPr="008D4564">
        <w:rPr>
          <w:i/>
        </w:rPr>
        <w:t>Activity</w:t>
      </w:r>
      <w:r>
        <w:rPr>
          <w:i/>
        </w:rPr>
        <w:t xml:space="preserve"> </w:t>
      </w:r>
      <w:r>
        <w:t xml:space="preserve">stellt </w:t>
      </w:r>
      <w:r w:rsidR="00964059">
        <w:t xml:space="preserve">Methoden für die Verwaltung des Lebenszyklus einer </w:t>
      </w:r>
      <w:r w:rsidR="00D83436">
        <w:t>Android-</w:t>
      </w:r>
      <w:r w:rsidR="00964059">
        <w:t>Anwendung</w:t>
      </w:r>
      <w:r>
        <w:t xml:space="preserve"> zur Verfügung</w:t>
      </w:r>
      <w:r w:rsidR="00964059">
        <w:t xml:space="preserve">. </w:t>
      </w:r>
      <w:r>
        <w:t xml:space="preserve">Das Verhalten der Anwendung ist in den Methoden </w:t>
      </w:r>
      <w:r w:rsidRPr="00C72AF8">
        <w:rPr>
          <w:i/>
        </w:rPr>
        <w:t>on</w:t>
      </w:r>
      <w:r w:rsidR="00C72AF8" w:rsidRPr="00C72AF8">
        <w:rPr>
          <w:i/>
        </w:rPr>
        <w:t>Pause()</w:t>
      </w:r>
      <w:r w:rsidR="00C72AF8">
        <w:t xml:space="preserve">, </w:t>
      </w:r>
      <w:r w:rsidR="00C72AF8" w:rsidRPr="00C72AF8">
        <w:rPr>
          <w:i/>
        </w:rPr>
        <w:t>onResume()</w:t>
      </w:r>
      <w:r w:rsidR="00C72AF8">
        <w:t xml:space="preserve"> und </w:t>
      </w:r>
      <w:r w:rsidR="00C72AF8" w:rsidRPr="00C72AF8">
        <w:rPr>
          <w:i/>
        </w:rPr>
        <w:t>onActivityResult()</w:t>
      </w:r>
      <w:r w:rsidR="00C72AF8">
        <w:t xml:space="preserve"> implementiert.</w:t>
      </w:r>
      <w:r w:rsidR="002E1A5B">
        <w:t xml:space="preserve"> </w:t>
      </w:r>
      <w:r w:rsidR="00C72AF8">
        <w:t>In d</w:t>
      </w:r>
      <w:r w:rsidR="00D83436">
        <w:t>er mobilen</w:t>
      </w:r>
      <w:r w:rsidR="00C72AF8">
        <w:t xml:space="preserve"> Anwendung wird die </w:t>
      </w:r>
      <w:r w:rsidR="00C72AF8" w:rsidRPr="00C72AF8">
        <w:rPr>
          <w:i/>
        </w:rPr>
        <w:t>onActivityResult()</w:t>
      </w:r>
      <w:r w:rsidR="00C72AF8">
        <w:rPr>
          <w:i/>
        </w:rPr>
        <w:t>-</w:t>
      </w:r>
      <w:r w:rsidR="00C72AF8">
        <w:t>Methode aufgerufen</w:t>
      </w:r>
      <w:r w:rsidR="002E1A5B">
        <w:t xml:space="preserve"> um Daten (eingescannter Strichcode) zwischen der Anwendung „Zxing“ und der mobilen Applikation auszutauschen. Vor der Nutzung von „Zxing“ </w:t>
      </w:r>
      <w:proofErr w:type="spellStart"/>
      <w:r w:rsidR="002E1A5B" w:rsidRPr="00D83436">
        <w:rPr>
          <w:i/>
        </w:rPr>
        <w:t>isIntentAvailable</w:t>
      </w:r>
      <w:proofErr w:type="spellEnd"/>
      <w:r w:rsidR="002E1A5B" w:rsidRPr="00D83436">
        <w:rPr>
          <w:i/>
        </w:rPr>
        <w:t>()</w:t>
      </w:r>
      <w:r w:rsidR="002E1A5B">
        <w:t xml:space="preserve"> wird überprüft, ob die Anwendung installiert ist. Die</w:t>
      </w:r>
      <w:r w:rsidR="007A6BE2">
        <w:t xml:space="preserve"> Methoden </w:t>
      </w:r>
      <w:r w:rsidR="007A6BE2" w:rsidRPr="007A6BE2">
        <w:rPr>
          <w:i/>
        </w:rPr>
        <w:t>onPause()</w:t>
      </w:r>
      <w:r w:rsidR="007A6BE2">
        <w:t xml:space="preserve"> und </w:t>
      </w:r>
      <w:r w:rsidR="007A6BE2" w:rsidRPr="007A6BE2">
        <w:rPr>
          <w:i/>
        </w:rPr>
        <w:t>onResume()</w:t>
      </w:r>
      <w:r w:rsidR="002E1A5B">
        <w:t xml:space="preserve"> speichern </w:t>
      </w:r>
      <w:r w:rsidR="007A6BE2">
        <w:t>den Zustand der Anwendung bei kurzzei</w:t>
      </w:r>
      <w:r w:rsidR="002E1A5B">
        <w:t xml:space="preserve">tigem Verlassen </w:t>
      </w:r>
      <w:r w:rsidR="007A6BE2">
        <w:t xml:space="preserve">und </w:t>
      </w:r>
      <w:r w:rsidR="002E1A5B">
        <w:t xml:space="preserve">sichern diesen </w:t>
      </w:r>
      <w:r w:rsidR="007A6BE2">
        <w:t>be</w:t>
      </w:r>
      <w:r w:rsidR="002E1A5B">
        <w:t>i einem Neustart der Anwendung zurück</w:t>
      </w:r>
      <w:r w:rsidR="007A6BE2">
        <w:t xml:space="preserve">. </w:t>
      </w:r>
    </w:p>
    <w:p w:rsidR="00455932" w:rsidRDefault="00B844AD" w:rsidP="00001A2B">
      <w:r>
        <w:t xml:space="preserve">Neben den durch die Oberklasse </w:t>
      </w:r>
      <w:r w:rsidRPr="00B844AD">
        <w:rPr>
          <w:i/>
        </w:rPr>
        <w:t>Activity</w:t>
      </w:r>
      <w:r>
        <w:t xml:space="preserve"> </w:t>
      </w:r>
      <w:r w:rsidR="002E1A5B">
        <w:t xml:space="preserve">bereitgestellten </w:t>
      </w:r>
      <w:r>
        <w:t>Methoden</w:t>
      </w:r>
      <w:r w:rsidR="000B51DC">
        <w:t xml:space="preserve"> sind eigene Funktionalitäten zu implementieren. Dazu zählen in diesem Fall die Methoden </w:t>
      </w:r>
      <w:proofErr w:type="spellStart"/>
      <w:r w:rsidR="008D4564" w:rsidRPr="008D4564">
        <w:rPr>
          <w:i/>
        </w:rPr>
        <w:t>fillSpinner</w:t>
      </w:r>
      <w:proofErr w:type="spellEnd"/>
      <w:r w:rsidR="008D4564" w:rsidRPr="008D4564">
        <w:rPr>
          <w:i/>
        </w:rPr>
        <w:t>()</w:t>
      </w:r>
      <w:r w:rsidR="008D4564">
        <w:t xml:space="preserve">, </w:t>
      </w:r>
      <w:proofErr w:type="spellStart"/>
      <w:r w:rsidR="002E1A5B" w:rsidRPr="002E1A5B">
        <w:rPr>
          <w:i/>
        </w:rPr>
        <w:t>fillListView</w:t>
      </w:r>
      <w:proofErr w:type="spellEnd"/>
      <w:r w:rsidR="002E1A5B" w:rsidRPr="002E1A5B">
        <w:rPr>
          <w:i/>
        </w:rPr>
        <w:t>()</w:t>
      </w:r>
      <w:r w:rsidR="002E1A5B">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9E1794">
        <w:t>Auswahl-Felder</w:t>
      </w:r>
      <w:r w:rsidR="006E3EF7">
        <w:t xml:space="preserve"> („Spinner“)</w:t>
      </w:r>
      <w:r w:rsidR="009E1794">
        <w:t xml:space="preserve"> beim Starten der Hauptanwendung nach erfolgreichem Login ist die Methode </w:t>
      </w:r>
      <w:proofErr w:type="spellStart"/>
      <w:r w:rsidR="009E1794" w:rsidRPr="009E1794">
        <w:rPr>
          <w:i/>
        </w:rPr>
        <w:t>fillSpinner</w:t>
      </w:r>
      <w:proofErr w:type="spellEnd"/>
      <w:r w:rsidR="009E1794" w:rsidRPr="009E1794">
        <w:rPr>
          <w:i/>
        </w:rPr>
        <w:t>()</w:t>
      </w:r>
      <w:r w:rsidR="009E1794">
        <w:t xml:space="preserve"> zuständig. </w:t>
      </w:r>
      <w:r w:rsidR="000B51DC">
        <w:t xml:space="preserve">Die Methode </w:t>
      </w:r>
      <w:r w:rsidR="000B51DC" w:rsidRPr="008A7B4B">
        <w:rPr>
          <w:i/>
        </w:rPr>
        <w:t>controlSearch()</w:t>
      </w:r>
      <w:r w:rsidR="000B51DC">
        <w:t xml:space="preserve"> wertet die Benutzer-Ei</w:t>
      </w:r>
      <w:r w:rsidR="00087A00">
        <w:t>ngaben nach B</w:t>
      </w:r>
      <w:r w:rsidR="000B51DC">
        <w:t>etätigen des „Suchen“-Buttons aus und stößt</w:t>
      </w:r>
      <w:r w:rsidR="002E1A5B">
        <w:t xml:space="preserve"> die entsprechenden Methoden der Klasse </w:t>
      </w:r>
      <w:r w:rsidR="002E1A5B" w:rsidRPr="002E1A5B">
        <w:rPr>
          <w:i/>
        </w:rPr>
        <w:t>NetworkManager</w:t>
      </w:r>
      <w:r w:rsidR="000B51DC">
        <w:t xml:space="preserve"> an. </w:t>
      </w:r>
      <w:r w:rsidR="002E1A5B">
        <w:t xml:space="preserve">Die Ergebnis-Liste der Suchanfrage wird an die Methode </w:t>
      </w:r>
      <w:proofErr w:type="spellStart"/>
      <w:r w:rsidR="002E1A5B" w:rsidRPr="002E1A5B">
        <w:rPr>
          <w:i/>
        </w:rPr>
        <w:t>fillListView</w:t>
      </w:r>
      <w:proofErr w:type="spellEnd"/>
      <w:r w:rsidR="002E1A5B" w:rsidRPr="002E1A5B">
        <w:rPr>
          <w:i/>
        </w:rPr>
        <w:t>()</w:t>
      </w:r>
      <w:r w:rsidR="002E1A5B">
        <w:t xml:space="preserve"> übergeben, um die Liste mit der Vorauswahl der Objekte zu generieren. </w:t>
      </w:r>
      <w:r w:rsidR="000B51DC">
        <w:t xml:space="preserve">Die JSON-Objekte mit den Such-Ergebnissen werden an die Methoden </w:t>
      </w:r>
      <w:r w:rsidR="000B51DC" w:rsidRPr="002E1A5B">
        <w:rPr>
          <w:i/>
        </w:rPr>
        <w:t>fillObjectDialog()</w:t>
      </w:r>
      <w:r w:rsidR="000B51DC">
        <w:t xml:space="preserve"> oder </w:t>
      </w:r>
      <w:r w:rsidR="000B51DC" w:rsidRPr="002E1A5B">
        <w:rPr>
          <w:i/>
        </w:rPr>
        <w:t>fillConnectionDialog()</w:t>
      </w:r>
      <w:r w:rsidR="000B51DC">
        <w:t xml:space="preserve"> übergeben, um die entsprechenden Ausgabe-Fenster zu </w:t>
      </w:r>
      <w:r w:rsidR="002E1A5B">
        <w:t>erzeugen</w:t>
      </w:r>
      <w:r w:rsidR="000B51DC">
        <w:t xml:space="preserve">. </w:t>
      </w:r>
    </w:p>
    <w:p w:rsidR="00455932" w:rsidRDefault="00B43BF8" w:rsidP="00001A2B">
      <w:r>
        <w:t xml:space="preserve">Die Methoden für die Kommunikation mit dem Web-Service sind in die Klasse </w:t>
      </w:r>
      <w:r w:rsidRPr="008F4C75">
        <w:rPr>
          <w:i/>
        </w:rPr>
        <w:t>Network-Manager</w:t>
      </w:r>
      <w:r>
        <w:t xml:space="preserve"> im Paket </w:t>
      </w:r>
      <w:r w:rsidR="00172E95" w:rsidRPr="00B844AD">
        <w:rPr>
          <w:i/>
        </w:rPr>
        <w:t>de.seideman.dams.</w:t>
      </w:r>
      <w:r w:rsidR="00A541C2" w:rsidRPr="00B844AD">
        <w:rPr>
          <w:i/>
        </w:rPr>
        <w:t>manager</w:t>
      </w:r>
      <w:r w:rsidR="00A541C2">
        <w:t xml:space="preserve"> ausgelagert. </w:t>
      </w:r>
      <w:r w:rsidR="00172E95">
        <w:t xml:space="preserve">Zur Überprüfung der Netzwerkverbindung wird die System-Klasse </w:t>
      </w:r>
      <w:r w:rsidR="00172E95" w:rsidRPr="008F4C75">
        <w:rPr>
          <w:i/>
        </w:rPr>
        <w:t>ConnectivityManager</w:t>
      </w:r>
      <w:r w:rsidR="00172E95">
        <w:t xml:space="preserve"> verwendet. Realisiert wird diese Überprüfung in der </w:t>
      </w:r>
      <w:r w:rsidR="00172E95" w:rsidRPr="008F4C75">
        <w:rPr>
          <w:i/>
        </w:rPr>
        <w:t>Methode tryNetwork()</w:t>
      </w:r>
      <w:r w:rsidR="00172E95">
        <w:t xml:space="preserve">. Wie </w:t>
      </w:r>
      <w:r w:rsidR="00881854">
        <w:t>bereits</w:t>
      </w:r>
      <w:r w:rsidR="00172E95">
        <w:t xml:space="preserve"> erwähnt, erfolgt die Steuerung der Benutzer-</w:t>
      </w:r>
      <w:r w:rsidR="00172E95">
        <w:lastRenderedPageBreak/>
        <w:t xml:space="preserve">Anfragen durch die Methode </w:t>
      </w:r>
      <w:r w:rsidR="00172E95" w:rsidRPr="008F4C75">
        <w:rPr>
          <w:i/>
        </w:rPr>
        <w:t>controlSearch()</w:t>
      </w:r>
      <w:r w:rsidR="00172E95">
        <w:t xml:space="preserve"> in der </w:t>
      </w:r>
      <w:r w:rsidR="008A7B4B">
        <w:t>Dams-</w:t>
      </w:r>
      <w:r w:rsidR="00172E95">
        <w:t xml:space="preserve">Activity, die dann die Methode </w:t>
      </w:r>
      <w:r w:rsidR="008A7B4B" w:rsidRPr="008A7B4B">
        <w:rPr>
          <w:i/>
        </w:rPr>
        <w:t>tryLogin()</w:t>
      </w:r>
      <w:r w:rsidR="008A7B4B">
        <w:t xml:space="preserve">, </w:t>
      </w:r>
      <w:r w:rsidR="00172E95" w:rsidRPr="008A7B4B">
        <w:rPr>
          <w:i/>
        </w:rPr>
        <w:t>getObjec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w:t>
      </w:r>
      <w:r w:rsidR="008A7B4B" w:rsidRPr="008F4C75">
        <w:rPr>
          <w:i/>
        </w:rPr>
        <w:t>NetworkManager</w:t>
      </w:r>
      <w:r w:rsidR="008A7B4B">
        <w:t xml:space="preserve"> </w:t>
      </w:r>
      <w:r w:rsidR="00172E95">
        <w:t>aufruft.</w:t>
      </w:r>
      <w:r w:rsidR="008A7B4B">
        <w:t xml:space="preserve"> In der Klasse </w:t>
      </w:r>
      <w:r w:rsidR="008A7B4B" w:rsidRPr="008F4C75">
        <w:rPr>
          <w:i/>
        </w:rPr>
        <w:t>NetworkManager</w:t>
      </w:r>
      <w:r w:rsidR="008A7B4B">
        <w:t xml:space="preserve"> werden </w:t>
      </w:r>
      <w:r w:rsidR="00881854">
        <w:t>zudem weitere private Hilfsklas</w:t>
      </w:r>
      <w:r w:rsidR="008A7B4B">
        <w:t xml:space="preserve">sen implementiert. Die Methode </w:t>
      </w:r>
      <w:r w:rsidR="008A7B4B" w:rsidRPr="008A7B4B">
        <w:rPr>
          <w:i/>
        </w:rPr>
        <w:t>makeHash()</w:t>
      </w:r>
      <w:r w:rsidR="008A7B4B">
        <w:t xml:space="preserve"> generiert aus dem Benutzer-Passwort ein MD5-Hash, so dass das Passwort nicht im Klartext über die Netzwerk-Schnittstellen gesendet wird. Weiterhin wird die Methode </w:t>
      </w:r>
      <w:r w:rsidR="008A7B4B" w:rsidRPr="008A7B4B">
        <w:rPr>
          <w:i/>
        </w:rPr>
        <w:t>readStream()</w:t>
      </w:r>
      <w:r w:rsidR="008A7B4B">
        <w:t xml:space="preserve"> benötigt, um die Antworten des Web-Servers einzulesen.</w:t>
      </w:r>
      <w:r w:rsidR="005701C3">
        <w:t xml:space="preserve"> </w:t>
      </w:r>
    </w:p>
    <w:p w:rsidR="006C2F55" w:rsidRDefault="005701C3" w:rsidP="006C2F55">
      <w:r>
        <w:t>Nachfolgendend soll an einem kurzen Quellcode-Ausschnitt die Re</w:t>
      </w:r>
      <w:r w:rsidR="00881854">
        <w:t>a</w:t>
      </w:r>
      <w:r>
        <w:t>lisierung der Kommunikation mit dem</w:t>
      </w:r>
      <w:r w:rsidR="00455932">
        <w:t xml:space="preserve"> Web-Service aufgezei</w:t>
      </w:r>
      <w:r w:rsidR="008F4C75">
        <w:t xml:space="preserve">gt werden. Als Beispiel wird in </w:t>
      </w:r>
      <w:r w:rsidR="008F4C75">
        <w:fldChar w:fldCharType="begin"/>
      </w:r>
      <w:r w:rsidR="008F4C75">
        <w:instrText xml:space="preserve"> REF _Ref301168741 \h </w:instrText>
      </w:r>
      <w:r w:rsidR="008F4C75">
        <w:fldChar w:fldCharType="separate"/>
      </w:r>
      <w:r w:rsidR="002B38E5">
        <w:t xml:space="preserve">Listing </w:t>
      </w:r>
      <w:r w:rsidR="002B38E5">
        <w:rPr>
          <w:noProof/>
        </w:rPr>
        <w:t>1</w:t>
      </w:r>
      <w:r w:rsidR="008F4C75">
        <w:fldChar w:fldCharType="end"/>
      </w:r>
      <w:r w:rsidR="00455932">
        <w:t xml:space="preserve"> die Methode tryLogin() 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tzername („user“) und Passwort („pass“) übergeben. Der String „pass“ wird bei Methoden-Aufruf durch die Methode </w:t>
      </w:r>
      <w:r w:rsidR="00FE352D" w:rsidRPr="00FE352D">
        <w:rPr>
          <w:i/>
        </w:rPr>
        <w:t>makeHash(pass)</w:t>
      </w:r>
      <w:r w:rsidR="00FE352D">
        <w:t xml:space="preserve"> konvertiert.</w:t>
      </w:r>
    </w:p>
    <w:p w:rsidR="00106344" w:rsidRPr="00A15293" w:rsidRDefault="00106344" w:rsidP="008F4C75">
      <w:pPr>
        <w:spacing w:line="288" w:lineRule="auto"/>
        <w:rPr>
          <w:i/>
          <w:sz w:val="20"/>
          <w:szCs w:val="20"/>
        </w:rPr>
      </w:pPr>
      <w:r w:rsidRPr="00A15293">
        <w:rPr>
          <w:bCs/>
          <w:i/>
          <w:sz w:val="20"/>
          <w:szCs w:val="20"/>
        </w:rPr>
        <w:t>public</w:t>
      </w:r>
      <w:r w:rsidRPr="00A15293">
        <w:rPr>
          <w:i/>
          <w:sz w:val="20"/>
          <w:szCs w:val="20"/>
        </w:rPr>
        <w:t xml:space="preserve"> Boolean tryLogin(String user, String pass) {</w:t>
      </w:r>
    </w:p>
    <w:p w:rsidR="00106344" w:rsidRPr="00A15293" w:rsidRDefault="00106344" w:rsidP="008F4C75">
      <w:pPr>
        <w:spacing w:line="288" w:lineRule="auto"/>
        <w:rPr>
          <w:i/>
          <w:sz w:val="20"/>
          <w:szCs w:val="20"/>
        </w:rPr>
      </w:pPr>
      <w:r w:rsidRPr="00A15293">
        <w:rPr>
          <w:i/>
          <w:sz w:val="20"/>
          <w:szCs w:val="20"/>
        </w:rPr>
        <w:tab/>
        <w:t>String passHash = makeHash(pass);</w:t>
      </w:r>
    </w:p>
    <w:p w:rsidR="00106344" w:rsidRPr="00A15293" w:rsidRDefault="00106344" w:rsidP="008F4C75">
      <w:pPr>
        <w:spacing w:line="288" w:lineRule="auto"/>
        <w:rPr>
          <w:i/>
          <w:sz w:val="20"/>
          <w:szCs w:val="20"/>
        </w:rPr>
      </w:pPr>
      <w:r w:rsidRPr="00A15293">
        <w:rPr>
          <w:i/>
          <w:sz w:val="20"/>
          <w:szCs w:val="20"/>
        </w:rPr>
        <w:tab/>
        <w:t xml:space="preserve">Boolean result = </w:t>
      </w:r>
      <w:r w:rsidRPr="00A15293">
        <w:rPr>
          <w:bCs/>
          <w:i/>
          <w:sz w:val="20"/>
          <w:szCs w:val="20"/>
        </w:rPr>
        <w:t>false</w:t>
      </w:r>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t xml:space="preserve">JSONObject json = </w:t>
      </w:r>
      <w:r w:rsidRPr="00A15293">
        <w:rPr>
          <w:bCs/>
          <w:i/>
          <w:sz w:val="20"/>
          <w:szCs w:val="20"/>
        </w:rPr>
        <w:t>null</w:t>
      </w:r>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t xml:space="preserve">HttpClient cl = </w:t>
      </w:r>
      <w:r w:rsidRPr="00A15293">
        <w:rPr>
          <w:bCs/>
          <w:i/>
          <w:sz w:val="20"/>
          <w:szCs w:val="20"/>
        </w:rPr>
        <w:t>new</w:t>
      </w:r>
      <w:r w:rsidRPr="00A15293">
        <w:rPr>
          <w:i/>
          <w:sz w:val="20"/>
          <w:szCs w:val="20"/>
        </w:rPr>
        <w:t xml:space="preserve"> DefaultHttpClient();</w:t>
      </w:r>
    </w:p>
    <w:p w:rsidR="00106344" w:rsidRPr="00A15293" w:rsidRDefault="00106344" w:rsidP="008F4C75">
      <w:pPr>
        <w:spacing w:line="288" w:lineRule="auto"/>
        <w:rPr>
          <w:i/>
          <w:sz w:val="20"/>
          <w:szCs w:val="20"/>
        </w:rPr>
      </w:pPr>
      <w:r w:rsidRPr="00A15293">
        <w:rPr>
          <w:i/>
          <w:sz w:val="20"/>
          <w:szCs w:val="20"/>
        </w:rPr>
        <w:tab/>
        <w:t xml:space="preserve">HttpPost post = </w:t>
      </w:r>
      <w:r w:rsidRPr="00A15293">
        <w:rPr>
          <w:bCs/>
          <w:i/>
          <w:sz w:val="20"/>
          <w:szCs w:val="20"/>
        </w:rPr>
        <w:t>new</w:t>
      </w:r>
      <w:r w:rsidRPr="00A15293">
        <w:rPr>
          <w:i/>
          <w:sz w:val="20"/>
          <w:szCs w:val="20"/>
        </w:rPr>
        <w:t xml:space="preserve"> HttpPost("http://"+IP+":8080/DAMS02/api/android/login");</w:t>
      </w:r>
    </w:p>
    <w:p w:rsidR="00106344" w:rsidRPr="00A15293" w:rsidRDefault="00106344" w:rsidP="008F4C75">
      <w:pPr>
        <w:spacing w:line="288" w:lineRule="auto"/>
        <w:rPr>
          <w:i/>
          <w:sz w:val="20"/>
          <w:szCs w:val="20"/>
        </w:rPr>
      </w:pPr>
      <w:r w:rsidRPr="00A15293">
        <w:rPr>
          <w:i/>
          <w:sz w:val="20"/>
          <w:szCs w:val="20"/>
        </w:rPr>
        <w:tab/>
      </w:r>
      <w:r w:rsidRPr="00A15293">
        <w:rPr>
          <w:bCs/>
          <w:i/>
          <w:sz w:val="20"/>
          <w:szCs w:val="20"/>
        </w:rPr>
        <w:t>try</w:t>
      </w:r>
      <w:r w:rsidRPr="00A15293">
        <w:rPr>
          <w:i/>
          <w:sz w:val="20"/>
          <w:szCs w:val="20"/>
        </w:rPr>
        <w:t xml:space="preserve"> {</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ArrayList&lt;</w:t>
      </w:r>
      <w:proofErr w:type="spellStart"/>
      <w:r w:rsidRPr="00A15293">
        <w:rPr>
          <w:i/>
          <w:sz w:val="20"/>
          <w:szCs w:val="20"/>
        </w:rPr>
        <w:t>NameValuePair</w:t>
      </w:r>
      <w:proofErr w:type="spellEnd"/>
      <w:r w:rsidRPr="00A15293">
        <w:rPr>
          <w:i/>
          <w:sz w:val="20"/>
          <w:szCs w:val="20"/>
        </w:rPr>
        <w:t xml:space="preserve">&gt; </w:t>
      </w:r>
      <w:proofErr w:type="spellStart"/>
      <w:r w:rsidRPr="00A15293">
        <w:rPr>
          <w:i/>
          <w:sz w:val="20"/>
          <w:szCs w:val="20"/>
        </w:rPr>
        <w:t>data</w:t>
      </w:r>
      <w:proofErr w:type="spellEnd"/>
      <w:r w:rsidRPr="00A15293">
        <w:rPr>
          <w:i/>
          <w:sz w:val="20"/>
          <w:szCs w:val="20"/>
        </w:rPr>
        <w:t xml:space="preserve"> = </w:t>
      </w:r>
      <w:r w:rsidRPr="00A15293">
        <w:rPr>
          <w:bCs/>
          <w:i/>
          <w:sz w:val="20"/>
          <w:szCs w:val="20"/>
        </w:rPr>
        <w:t>new</w:t>
      </w:r>
      <w:r w:rsidRPr="00A15293">
        <w:rPr>
          <w:i/>
          <w:sz w:val="20"/>
          <w:szCs w:val="20"/>
        </w:rPr>
        <w:t xml:space="preserve"> ArrayList&lt;</w:t>
      </w:r>
      <w:proofErr w:type="spellStart"/>
      <w:r w:rsidRPr="00A15293">
        <w:rPr>
          <w:i/>
          <w:sz w:val="20"/>
          <w:szCs w:val="20"/>
        </w:rPr>
        <w:t>NameValuePair</w:t>
      </w:r>
      <w:proofErr w:type="spellEnd"/>
      <w:r w:rsidRPr="00A15293">
        <w:rPr>
          <w:i/>
          <w:sz w:val="20"/>
          <w:szCs w:val="20"/>
        </w:rPr>
        <w:t>&gt;(1);</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user", user));</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pass", passHash));</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post.setEntity</w:t>
      </w:r>
      <w:proofErr w:type="spellEnd"/>
      <w:r w:rsidRPr="00A15293">
        <w:rPr>
          <w:i/>
          <w:sz w:val="20"/>
          <w:szCs w:val="20"/>
        </w:rPr>
        <w:t>(</w:t>
      </w:r>
      <w:r w:rsidRPr="00A15293">
        <w:rPr>
          <w:bCs/>
          <w:i/>
          <w:sz w:val="20"/>
          <w:szCs w:val="20"/>
        </w:rPr>
        <w:t>new</w:t>
      </w:r>
      <w:r w:rsidRPr="00A15293">
        <w:rPr>
          <w:i/>
          <w:sz w:val="20"/>
          <w:szCs w:val="20"/>
        </w:rPr>
        <w:t xml:space="preserve"> UrlEncodedFormEntity(</w:t>
      </w:r>
      <w:proofErr w:type="spellStart"/>
      <w:r w:rsidRPr="00A15293">
        <w:rPr>
          <w:i/>
          <w:sz w:val="20"/>
          <w:szCs w:val="20"/>
        </w:rPr>
        <w:t>data</w:t>
      </w:r>
      <w:proofErr w:type="spellEnd"/>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 xml:space="preserve">HttpResponse </w:t>
      </w:r>
      <w:proofErr w:type="spellStart"/>
      <w:r w:rsidRPr="00A15293">
        <w:rPr>
          <w:i/>
          <w:sz w:val="20"/>
          <w:szCs w:val="20"/>
        </w:rPr>
        <w:t>resp</w:t>
      </w:r>
      <w:proofErr w:type="spellEnd"/>
      <w:r w:rsidRPr="00A15293">
        <w:rPr>
          <w:i/>
          <w:sz w:val="20"/>
          <w:szCs w:val="20"/>
        </w:rPr>
        <w:t xml:space="preserve"> = </w:t>
      </w:r>
      <w:proofErr w:type="spellStart"/>
      <w:r w:rsidRPr="00A15293">
        <w:rPr>
          <w:i/>
          <w:sz w:val="20"/>
          <w:szCs w:val="20"/>
        </w:rPr>
        <w:t>cl.execute</w:t>
      </w:r>
      <w:proofErr w:type="spellEnd"/>
      <w:r w:rsidRPr="00A15293">
        <w:rPr>
          <w:i/>
          <w:sz w:val="20"/>
          <w:szCs w:val="20"/>
        </w:rPr>
        <w:t>(post);</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HttpEntity</w:t>
      </w:r>
      <w:proofErr w:type="spellEnd"/>
      <w:r w:rsidRPr="00A15293">
        <w:rPr>
          <w:i/>
          <w:sz w:val="20"/>
          <w:szCs w:val="20"/>
        </w:rPr>
        <w:t xml:space="preserve"> </w:t>
      </w:r>
      <w:proofErr w:type="spellStart"/>
      <w:r w:rsidRPr="00A15293">
        <w:rPr>
          <w:i/>
          <w:sz w:val="20"/>
          <w:szCs w:val="20"/>
        </w:rPr>
        <w:t>entity</w:t>
      </w:r>
      <w:proofErr w:type="spellEnd"/>
      <w:r w:rsidRPr="00A15293">
        <w:rPr>
          <w:i/>
          <w:sz w:val="20"/>
          <w:szCs w:val="20"/>
        </w:rPr>
        <w:t xml:space="preserve"> = resp.getEntity();</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json = readStream(resp.getEntity().</w:t>
      </w:r>
      <w:proofErr w:type="spellStart"/>
      <w:r w:rsidRPr="00A15293">
        <w:rPr>
          <w:i/>
          <w:sz w:val="20"/>
          <w:szCs w:val="20"/>
        </w:rPr>
        <w:t>getContent</w:t>
      </w:r>
      <w:proofErr w:type="spellEnd"/>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 xml:space="preserve">result = </w:t>
      </w:r>
      <w:proofErr w:type="spellStart"/>
      <w:r w:rsidRPr="00A15293">
        <w:rPr>
          <w:i/>
          <w:sz w:val="20"/>
          <w:szCs w:val="20"/>
        </w:rPr>
        <w:t>json.getBoolean</w:t>
      </w:r>
      <w:proofErr w:type="spellEnd"/>
      <w:r w:rsidRPr="00A15293">
        <w:rPr>
          <w:i/>
          <w:sz w:val="20"/>
          <w:szCs w:val="20"/>
        </w:rPr>
        <w:t>("login");</w:t>
      </w:r>
    </w:p>
    <w:p w:rsidR="00106344" w:rsidRPr="00A15293" w:rsidRDefault="00106344" w:rsidP="008F4C75">
      <w:pPr>
        <w:spacing w:line="288" w:lineRule="auto"/>
        <w:rPr>
          <w:i/>
          <w:sz w:val="20"/>
          <w:szCs w:val="20"/>
        </w:rPr>
      </w:pPr>
      <w:r w:rsidRPr="00A15293">
        <w:rPr>
          <w:i/>
          <w:sz w:val="20"/>
          <w:szCs w:val="20"/>
        </w:rPr>
        <w:tab/>
        <w:t xml:space="preserve">} </w:t>
      </w:r>
      <w:r w:rsidR="008E02DC" w:rsidRPr="00A15293">
        <w:rPr>
          <w:i/>
          <w:sz w:val="20"/>
          <w:szCs w:val="20"/>
        </w:rPr>
        <w:t>…</w:t>
      </w:r>
    </w:p>
    <w:p w:rsidR="00106344" w:rsidRPr="00A15293" w:rsidRDefault="00106344" w:rsidP="008F4C75">
      <w:pPr>
        <w:spacing w:line="288" w:lineRule="auto"/>
        <w:rPr>
          <w:i/>
          <w:sz w:val="20"/>
          <w:szCs w:val="20"/>
        </w:rPr>
      </w:pPr>
      <w:proofErr w:type="spellStart"/>
      <w:r w:rsidRPr="00A15293">
        <w:rPr>
          <w:bCs/>
          <w:i/>
          <w:sz w:val="20"/>
          <w:szCs w:val="20"/>
        </w:rPr>
        <w:lastRenderedPageBreak/>
        <w:t>return</w:t>
      </w:r>
      <w:proofErr w:type="spellEnd"/>
      <w:r w:rsidRPr="00A15293">
        <w:rPr>
          <w:i/>
          <w:sz w:val="20"/>
          <w:szCs w:val="20"/>
        </w:rPr>
        <w:t xml:space="preserve"> result;</w:t>
      </w:r>
    </w:p>
    <w:p w:rsidR="005701C3" w:rsidRPr="00A15293" w:rsidRDefault="00106344" w:rsidP="008F4C75">
      <w:pPr>
        <w:spacing w:line="288" w:lineRule="auto"/>
        <w:rPr>
          <w:i/>
          <w:sz w:val="20"/>
          <w:szCs w:val="20"/>
        </w:rPr>
      </w:pPr>
      <w:r w:rsidRPr="00A15293">
        <w:rPr>
          <w:i/>
          <w:sz w:val="20"/>
          <w:szCs w:val="20"/>
        </w:rPr>
        <w:t>}</w:t>
      </w:r>
    </w:p>
    <w:p w:rsidR="00881854" w:rsidRPr="00FE352D" w:rsidRDefault="00167A2D" w:rsidP="006C2F55">
      <w:pPr>
        <w:pStyle w:val="myBeschriftung"/>
      </w:pPr>
      <w:r>
        <w:rPr>
          <w:noProof/>
        </w:rPr>
        <mc:AlternateContent>
          <mc:Choice Requires="wps">
            <w:drawing>
              <wp:anchor distT="0" distB="0" distL="114300" distR="114300" simplePos="0" relativeHeight="251723776" behindDoc="0" locked="0" layoutInCell="1" allowOverlap="1" wp14:anchorId="50E702BB" wp14:editId="4960A9E2">
                <wp:simplePos x="0" y="0"/>
                <wp:positionH relativeFrom="column">
                  <wp:posOffset>7620</wp:posOffset>
                </wp:positionH>
                <wp:positionV relativeFrom="paragraph">
                  <wp:posOffset>57785</wp:posOffset>
                </wp:positionV>
                <wp:extent cx="5082540" cy="142875"/>
                <wp:effectExtent l="0" t="0" r="3810" b="9525"/>
                <wp:wrapNone/>
                <wp:docPr id="5" name="Textfeld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82540" cy="142875"/>
                        </a:xfrm>
                        <a:prstGeom prst="rect">
                          <a:avLst/>
                        </a:prstGeom>
                        <a:solidFill>
                          <a:prstClr val="white"/>
                        </a:solidFill>
                        <a:ln>
                          <a:noFill/>
                        </a:ln>
                        <a:effectLst/>
                      </wps:spPr>
                      <wps:txbx>
                        <w:txbxContent>
                          <w:p w:rsidR="00584F55" w:rsidRPr="00137EFB" w:rsidRDefault="00584F55" w:rsidP="00881854">
                            <w:pPr>
                              <w:pStyle w:val="myBeschriftung"/>
                              <w:rPr>
                                <w:i/>
                                <w:noProof/>
                                <w:sz w:val="24"/>
                              </w:rPr>
                            </w:pPr>
                            <w:bookmarkStart w:id="117" w:name="_Ref301168741"/>
                            <w:r>
                              <w:t xml:space="preserve">Listing </w:t>
                            </w:r>
                            <w:fldSimple w:instr=" SEQ Listing \* ARABIC ">
                              <w:r w:rsidR="002B38E5">
                                <w:rPr>
                                  <w:noProof/>
                                </w:rPr>
                                <w:t>1</w:t>
                              </w:r>
                            </w:fldSimple>
                            <w:bookmarkEnd w:id="117"/>
                            <w:r>
                              <w:t>: Methode tryLogin() aus der Klasse NetworkManag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feld 12" o:spid="_x0000_s1026" type="#_x0000_t202" style="position:absolute;left:0;text-align:left;margin-left:.6pt;margin-top:4.55pt;width:400.2pt;height:11.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" stroked="f">
                <v:path arrowok="t"/>
                <v:textbox inset="0,0,0,0">
                  <w:txbxContent>
                    <w:p w:rsidR="00584F55" w:rsidRPr="00137EFB" w:rsidRDefault="00584F55" w:rsidP="00881854">
                      <w:pPr>
                        <w:pStyle w:val="myBeschriftung"/>
                        <w:rPr>
                          <w:i/>
                          <w:noProof/>
                          <w:sz w:val="24"/>
                        </w:rPr>
                      </w:pPr>
                      <w:bookmarkStart w:id="118" w:name="_Ref301168741"/>
                      <w:r>
                        <w:t xml:space="preserve">Listing </w:t>
                      </w:r>
                      <w:fldSimple w:instr=" SEQ Listing \* ARABIC ">
                        <w:r w:rsidR="002B38E5">
                          <w:rPr>
                            <w:noProof/>
                          </w:rPr>
                          <w:t>1</w:t>
                        </w:r>
                      </w:fldSimple>
                      <w:bookmarkEnd w:id="118"/>
                      <w:r>
                        <w:t>: Methode tryLogin() aus der Klasse NetworkManager</w:t>
                      </w:r>
                    </w:p>
                  </w:txbxContent>
                </v:textbox>
              </v:shape>
            </w:pict>
          </mc:Fallback>
        </mc:AlternateContent>
      </w:r>
    </w:p>
    <w:p w:rsidR="008E02DC" w:rsidRDefault="00FE352D" w:rsidP="00FE352D">
      <w:r>
        <w:t xml:space="preserve">Wichtige Bestandteile stellen die Objekte der Klassen </w:t>
      </w:r>
      <w:r w:rsidRPr="006C2F55">
        <w:rPr>
          <w:i/>
        </w:rPr>
        <w:t>HttpClient</w:t>
      </w:r>
      <w:r>
        <w:t xml:space="preserve"> und </w:t>
      </w:r>
      <w:r w:rsidRPr="006C2F55">
        <w:rPr>
          <w:i/>
        </w:rPr>
        <w:t>HttpPost dar</w:t>
      </w:r>
      <w:r>
        <w:t xml:space="preserve">. Das Objekt der Klasse HttpPost wird sofort mit der URI </w:t>
      </w:r>
    </w:p>
    <w:p w:rsidR="008E02DC" w:rsidRDefault="008E02DC" w:rsidP="008E02DC">
      <w:pPr>
        <w:jc w:val="center"/>
      </w:pPr>
      <w:r w:rsidRPr="00FE352D">
        <w:rPr>
          <w:i/>
        </w:rPr>
        <w:t>"http://"+IP+":8080/DAMS02/api/android/login"</w:t>
      </w:r>
    </w:p>
    <w:p w:rsidR="00F1507F" w:rsidRDefault="009723A2" w:rsidP="00FE352D">
      <w:r>
        <w:t>zur</w:t>
      </w:r>
      <w:r w:rsidR="00FE352D">
        <w:t xml:space="preserve"> Methode des Web-Service initialisier</w:t>
      </w:r>
      <w:r w:rsidR="008E02DC">
        <w:t xml:space="preserve">t. Die Parameter werden dem HttpPost mit der Methode </w:t>
      </w:r>
      <w:r w:rsidR="008E02DC" w:rsidRPr="008E02DC">
        <w:rPr>
          <w:i/>
        </w:rPr>
        <w:t>setEntity()</w:t>
      </w:r>
      <w:r w:rsidR="008E02DC">
        <w:t xml:space="preserve"> als „BasicNameValuePair“ übergeben. Der Post-Request wird mit Hilfe des HttpClient ausgeführt und erwartet einen HttpResponse. Der Inhalt des HttpResponse wird mit Hilfe der Methode readStream()</w:t>
      </w:r>
      <w:r w:rsidR="007C7DB9">
        <w:t xml:space="preserve"> eingelesen und der Wahrheitswert aus dem zurückgelieferten JSON-Objekt mit der Methode </w:t>
      </w:r>
      <w:r w:rsidR="007C7DB9" w:rsidRPr="007C7DB9">
        <w:rPr>
          <w:i/>
        </w:rPr>
        <w:t>getBoolean(„login“)</w:t>
      </w:r>
      <w:r w:rsidR="007C7DB9">
        <w:t xml:space="preserve"> extrahiert</w:t>
      </w:r>
      <w:r>
        <w:t xml:space="preserve"> und an die aufrufende Methode mit </w:t>
      </w:r>
      <w:proofErr w:type="spellStart"/>
      <w:r w:rsidRPr="009723A2">
        <w:rPr>
          <w:i/>
        </w:rPr>
        <w:t>return</w:t>
      </w:r>
      <w:proofErr w:type="spellEnd"/>
      <w:r w:rsidRPr="009723A2">
        <w:rPr>
          <w:i/>
        </w:rPr>
        <w:t xml:space="preserve"> result;</w:t>
      </w:r>
      <w:r>
        <w:rPr>
          <w:i/>
        </w:rPr>
        <w:t xml:space="preserve"> </w:t>
      </w:r>
      <w:r w:rsidRPr="009723A2">
        <w:t>zurückgegeben</w:t>
      </w:r>
      <w:r w:rsidR="007C7DB9">
        <w:t xml:space="preserve">.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8E5087" w:rsidRDefault="008E5087" w:rsidP="00FE352D">
      <w:r>
        <w:t xml:space="preserve">Abschließend soll mit Hilfe eines Sequenzdiagramms beispielhaft der Ablauf der Anwendung </w:t>
      </w:r>
      <w:r w:rsidR="006A7A7B">
        <w:t xml:space="preserve">und die Kommunikationswege mit dem Web-Service </w:t>
      </w:r>
      <w:r>
        <w:t>skizziert werden</w:t>
      </w:r>
      <w:r w:rsidR="00816198">
        <w:t>.</w:t>
      </w:r>
    </w:p>
    <w:p w:rsidR="00F509AE" w:rsidRDefault="00167A2D" w:rsidP="0028559F">
      <w:pPr>
        <w:keepNext/>
        <w:jc w:val="center"/>
      </w:pPr>
      <w:r>
        <w:rPr>
          <w:noProof/>
        </w:rPr>
        <w:lastRenderedPageBreak/>
        <w:drawing>
          <wp:inline distT="0" distB="0" distL="0" distR="0" wp14:anchorId="1C6216CD" wp14:editId="7A1165D3">
            <wp:extent cx="5036185" cy="3261995"/>
            <wp:effectExtent l="0" t="0" r="0" b="0"/>
            <wp:docPr id="25" name="Grafik 6" descr="Beschreibung: 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Beschreibung: D:\FHB\Abschlussarbeit\Schriftliche_Arbeit\Diagramme\sequenz.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36185" cy="3261995"/>
                    </a:xfrm>
                    <a:prstGeom prst="rect">
                      <a:avLst/>
                    </a:prstGeom>
                    <a:noFill/>
                    <a:ln>
                      <a:noFill/>
                    </a:ln>
                  </pic:spPr>
                </pic:pic>
              </a:graphicData>
            </a:graphic>
          </wp:inline>
        </w:drawing>
      </w:r>
    </w:p>
    <w:p w:rsidR="00F1507F" w:rsidRDefault="00F509AE" w:rsidP="00F509AE">
      <w:pPr>
        <w:pStyle w:val="myBeschriftung"/>
      </w:pPr>
      <w:bookmarkStart w:id="119" w:name="_Toc301437121"/>
      <w:bookmarkStart w:id="120" w:name="_Toc301437749"/>
      <w:r>
        <w:t xml:space="preserve">Abbildung </w:t>
      </w:r>
      <w:fldSimple w:instr=" SEQ Abbildung \* ARABIC ">
        <w:r w:rsidR="002B38E5">
          <w:rPr>
            <w:noProof/>
          </w:rPr>
          <w:t>10</w:t>
        </w:r>
      </w:fldSimple>
      <w:r w:rsidR="00A740A6">
        <w:t>: Sequenzdiagramm</w:t>
      </w:r>
      <w:r>
        <w:t xml:space="preserve"> "Login" und "Suche starten"</w:t>
      </w:r>
      <w:bookmarkEnd w:id="119"/>
      <w:bookmarkEnd w:id="120"/>
    </w:p>
    <w:p w:rsidR="00816198" w:rsidRDefault="00816198" w:rsidP="00816198">
      <w:r>
        <w:t xml:space="preserve">Als Grundlage für das Diagramm dienen die Anwendungsfälle </w:t>
      </w:r>
      <w:r w:rsidR="009723A2">
        <w:t>„</w:t>
      </w:r>
      <w:r>
        <w:t>Anwendung starten</w:t>
      </w:r>
      <w:r w:rsidR="009723A2">
        <w:t>“</w:t>
      </w:r>
      <w:r>
        <w:t xml:space="preserve"> und </w:t>
      </w:r>
      <w:r w:rsidR="009723A2">
        <w:t>„</w:t>
      </w:r>
      <w:r>
        <w:t>Suche durchführen</w:t>
      </w:r>
      <w:r w:rsidR="009723A2">
        <w:t>“</w:t>
      </w:r>
      <w:r>
        <w:t xml:space="preserve"> unter Verwendung einer Seriennummer. Für ein besseres Verständnis sind in den blauen Kästchen die Begriffe „App:“ und „Web:“ aufgeführt, um die mobile Anwendung („App“) </w:t>
      </w:r>
      <w:r w:rsidR="00087A00">
        <w:t xml:space="preserve">und den Web-Service („Web“) sowie </w:t>
      </w:r>
      <w:r>
        <w:t>deren Unterklassen zu unterscheiden. Aufgrund der besseren Übersichtlichkeit wird bei den Methoden-Aufrufen auf die Eingabe-Parameter verzichtet.</w:t>
      </w:r>
    </w:p>
    <w:p w:rsidR="009723A2" w:rsidRDefault="006A7A7B" w:rsidP="00FE352D">
      <w:r>
        <w:t>Der Start der Anwendung wird durch den Akteur „Benutzer“ initiiert. Die Anwendung überprüft ob eine Ne</w:t>
      </w:r>
      <w:r w:rsidR="00987D7C">
        <w:t>tzwerkv</w:t>
      </w:r>
      <w:r w:rsidR="00FA58BB">
        <w:t xml:space="preserve">erbindung zum Web-Service </w:t>
      </w:r>
      <w:r>
        <w:t>besteht.</w:t>
      </w:r>
      <w:r w:rsidR="00FA58BB">
        <w:t xml:space="preserve"> Ist die Anwendung erfolgreich gestartet, kann der Benutzer seine Anmelde-Daten eingeben und mit dem Button „Einloggen“ einen Login-Versuch unternehmen. Die mobile Anwendung ruft dazu mit den Eingabe-Param</w:t>
      </w:r>
      <w:r w:rsidR="009A66E8">
        <w:t>e</w:t>
      </w:r>
      <w:r w:rsidR="00FA58BB">
        <w:t xml:space="preserve">tern die Methode </w:t>
      </w:r>
      <w:r w:rsidR="00FA58BB" w:rsidRPr="009A66E8">
        <w:rPr>
          <w:i/>
        </w:rPr>
        <w:t xml:space="preserve">tryLogin() </w:t>
      </w:r>
      <w:proofErr w:type="gramStart"/>
      <w:r w:rsidR="00FA58BB">
        <w:t>der</w:t>
      </w:r>
      <w:proofErr w:type="gramEnd"/>
      <w:r w:rsidR="00FA58BB">
        <w:t xml:space="preserve"> Klasse </w:t>
      </w:r>
      <w:r w:rsidR="00FA58BB" w:rsidRPr="009723A2">
        <w:rPr>
          <w:i/>
        </w:rPr>
        <w:t>NetworkManager</w:t>
      </w:r>
      <w:r w:rsidR="00FA58BB">
        <w:t xml:space="preserve"> auf. Diese Methode generiert den HttpPost-Request und s</w:t>
      </w:r>
      <w:r w:rsidR="00D12811">
        <w:t>chickt die Anfrage an die Methode</w:t>
      </w:r>
      <w:r w:rsidR="00FA58BB">
        <w:t xml:space="preserve"> </w:t>
      </w:r>
      <w:r w:rsidR="00FA58BB" w:rsidRPr="009A66E8">
        <w:rPr>
          <w:i/>
        </w:rPr>
        <w:t>tryLogin()</w:t>
      </w:r>
      <w:r w:rsidR="00D12811">
        <w:t xml:space="preserve"> der Klasse </w:t>
      </w:r>
      <w:r w:rsidR="00D12811" w:rsidRPr="009723A2">
        <w:rPr>
          <w:i/>
        </w:rPr>
        <w:t>AndroidService</w:t>
      </w:r>
      <w:r w:rsidR="00D12811">
        <w:t xml:space="preserve">. Anschließend wird die Methode </w:t>
      </w:r>
      <w:r w:rsidR="00D12811" w:rsidRPr="009A66E8">
        <w:rPr>
          <w:i/>
        </w:rPr>
        <w:t>login()</w:t>
      </w:r>
      <w:r w:rsidR="00D12811">
        <w:t xml:space="preserve"> aufgerufen, die wiederum dafür Sorge trägt, dass die aktuelle Benutzerliste geladen wird. Die im HttpPost-Request gesendeten Anmelde-Daten werden intern verglichen und der Login Status über die einzelnen Instanzen zurück an die mobile Anwendung geschickt. Ein erfolgreicher Anmelde-Versuch führt zur Anpassung des Layouts, d.h. der Hauptbildschirm </w:t>
      </w:r>
      <w:r w:rsidR="009723A2">
        <w:t>der Anwendung wird dargestellt.</w:t>
      </w:r>
    </w:p>
    <w:p w:rsidR="006A7E87" w:rsidRDefault="00D12811" w:rsidP="00FE352D">
      <w:r>
        <w:lastRenderedPageBreak/>
        <w:t>Wie in den Anwendungsfällen (</w:t>
      </w:r>
      <w:proofErr w:type="gramStart"/>
      <w:r>
        <w:t xml:space="preserve">siehe </w:t>
      </w:r>
      <w:proofErr w:type="gramEnd"/>
      <w:r>
        <w:fldChar w:fldCharType="begin"/>
      </w:r>
      <w:r>
        <w:instrText xml:space="preserve"> REF _Ref299967421 \r \h </w:instrText>
      </w:r>
      <w:r>
        <w:fldChar w:fldCharType="separate"/>
      </w:r>
      <w:r w:rsidR="002B38E5">
        <w:t>3.3</w:t>
      </w:r>
      <w:r>
        <w:fldChar w:fldCharType="end"/>
      </w:r>
      <w:r>
        <w:t xml:space="preserve">) bereits beschrieben hat der Benutzer nun die Möglichkeit den gewünschten Such-Parameter-Typ auszuwählen und das Such-Kriterium einzutragen. Mit dem Button „Suchen“ wird die Methode </w:t>
      </w:r>
      <w:r w:rsidRPr="009A66E8">
        <w:rPr>
          <w:i/>
        </w:rPr>
        <w:t>getObjectInfo()</w:t>
      </w:r>
      <w:r>
        <w:t xml:space="preserve"> der Klasse </w:t>
      </w:r>
      <w:r w:rsidRPr="009723A2">
        <w:rPr>
          <w:i/>
        </w:rPr>
        <w:t>NetworkManager</w:t>
      </w:r>
      <w:r>
        <w:t xml:space="preserve"> aufgerufen und die Eingabe-Parameter übergeben.</w:t>
      </w:r>
      <w:r w:rsidR="004131C2">
        <w:t xml:space="preserve"> </w:t>
      </w:r>
      <w:r w:rsidR="00202FB3">
        <w:t xml:space="preserve">Auch hier wird ein HttpPost-Request erzeugt und die URI der entsprechenden Methode aufgerufen. Die Methode </w:t>
      </w:r>
      <w:r w:rsidR="00202FB3" w:rsidRPr="009A66E8">
        <w:rPr>
          <w:i/>
        </w:rPr>
        <w:t>getObjectInfo</w:t>
      </w:r>
      <w:r w:rsidR="009A66E8" w:rsidRPr="009A66E8">
        <w:rPr>
          <w:i/>
        </w:rPr>
        <w:t>()</w:t>
      </w:r>
      <w:r w:rsidR="00202FB3">
        <w:t xml:space="preserve"> der Klasse </w:t>
      </w:r>
      <w:r w:rsidR="00202FB3" w:rsidRPr="009723A2">
        <w:rPr>
          <w:i/>
        </w:rPr>
        <w:t>AndroidService</w:t>
      </w:r>
      <w:r w:rsidR="00202FB3">
        <w:t xml:space="preserve"> wertet die übergeben Parameter aus. Der vorliegende Fall zeigt eine Anfrage, </w:t>
      </w:r>
      <w:r w:rsidR="009A66E8">
        <w:t>in der der Benutzer eine Suche a</w:t>
      </w:r>
      <w:r w:rsidR="00202FB3">
        <w:t xml:space="preserve">nhand </w:t>
      </w:r>
      <w:r w:rsidR="009723A2">
        <w:t>der Seriennummer durchführt</w:t>
      </w:r>
      <w:r w:rsidR="00202FB3">
        <w:t xml:space="preserve">. Aus diesem Grund wird die Methode </w:t>
      </w:r>
      <w:r w:rsidR="00202FB3" w:rsidRPr="009A66E8">
        <w:rPr>
          <w:i/>
        </w:rPr>
        <w:t>getObjectBySerial()</w:t>
      </w:r>
      <w:r w:rsidR="00202FB3">
        <w:t xml:space="preserve"> der Klasse </w:t>
      </w:r>
      <w:r w:rsidR="00202FB3" w:rsidRPr="009723A2">
        <w:rPr>
          <w:i/>
        </w:rPr>
        <w:t>ObjectManager</w:t>
      </w:r>
      <w:r w:rsidR="00202FB3">
        <w:t xml:space="preserve"> aufgerufen und bei einer erfolgreichen Suche das Objekt vom Datentyp </w:t>
      </w:r>
      <w:r w:rsidR="00202FB3" w:rsidRPr="009723A2">
        <w:rPr>
          <w:i/>
        </w:rPr>
        <w:t>SapObject</w:t>
      </w:r>
      <w:r w:rsidR="00202FB3">
        <w:t xml:space="preserve"> an die aufrufende Instanz zurückgegeben. Die Klasse </w:t>
      </w:r>
      <w:r w:rsidR="00202FB3" w:rsidRPr="009723A2">
        <w:rPr>
          <w:i/>
        </w:rPr>
        <w:t>AndroidService</w:t>
      </w:r>
      <w:r w:rsidR="00202FB3">
        <w:t xml:space="preserve"> formt mit Hilfe der Methode </w:t>
      </w:r>
      <w:r w:rsidR="00202FB3" w:rsidRPr="009A66E8">
        <w:rPr>
          <w:i/>
        </w:rPr>
        <w:t>formJsonSingle()</w:t>
      </w:r>
      <w:r w:rsidR="00202FB3">
        <w:t xml:space="preserve"> das JSON-Objek</w:t>
      </w:r>
      <w:r w:rsidR="00C87395">
        <w:t xml:space="preserve">t und schickt es an die mobile Anwendung zurück. Das JSON-Objekt dient in der Activity als Eingabe-Parameter der Methode </w:t>
      </w:r>
      <w:r w:rsidR="00C87395" w:rsidRPr="009A66E8">
        <w:rPr>
          <w:i/>
        </w:rPr>
        <w:t>fillObjectDialog()</w:t>
      </w:r>
      <w:r w:rsidR="00C87395">
        <w:t>, die die Aus</w:t>
      </w:r>
      <w:r w:rsidR="009723A2">
        <w:t>gabe der Daten für den Benutzer.</w:t>
      </w:r>
    </w:p>
    <w:p w:rsidR="00FE1BE4" w:rsidRDefault="006A7E87" w:rsidP="00FE352D">
      <w:r>
        <w:br w:type="page"/>
      </w:r>
    </w:p>
    <w:p w:rsidR="00747CC9" w:rsidRDefault="00C418FD" w:rsidP="00DC40E3">
      <w:pPr>
        <w:pStyle w:val="berschrift2"/>
        <w:numPr>
          <w:ilvl w:val="1"/>
          <w:numId w:val="7"/>
        </w:numPr>
      </w:pPr>
      <w:bookmarkStart w:id="121" w:name="_Toc301438148"/>
      <w:bookmarkStart w:id="122" w:name="_Toc301438628"/>
      <w:r>
        <w:lastRenderedPageBreak/>
        <w:t>Testen der Android-Anwendung</w:t>
      </w:r>
      <w:bookmarkEnd w:id="121"/>
      <w:bookmarkEnd w:id="122"/>
    </w:p>
    <w:p w:rsidR="00C418FD" w:rsidRDefault="00C418FD" w:rsidP="00DC40E3">
      <w:pPr>
        <w:pStyle w:val="berschrift3"/>
        <w:numPr>
          <w:ilvl w:val="2"/>
          <w:numId w:val="7"/>
        </w:numPr>
      </w:pPr>
      <w:bookmarkStart w:id="123" w:name="_Toc301438149"/>
      <w:bookmarkStart w:id="124" w:name="_Toc301438629"/>
      <w:r>
        <w:t>Zieldefinition</w:t>
      </w:r>
      <w:bookmarkEnd w:id="123"/>
      <w:bookmarkEnd w:id="124"/>
    </w:p>
    <w:p w:rsidR="00A956D8" w:rsidRDefault="00CA4871" w:rsidP="00A956D8">
      <w:r>
        <w:t xml:space="preserve">In diesem Abschnitt soll das Testen </w:t>
      </w:r>
      <w:r w:rsidR="00BA1B0B">
        <w:t>der mobilen</w:t>
      </w:r>
      <w:r>
        <w:t xml:space="preserve"> </w:t>
      </w:r>
      <w:r w:rsidR="0087602A">
        <w:t xml:space="preserve">Anwendung </w:t>
      </w:r>
      <w:r>
        <w:t>näher betrachtet werden, wobei der Fokus auf d</w:t>
      </w:r>
      <w:r w:rsidR="00BA1B0B">
        <w:t>em besonderen Verhalten der Android-Umgebung</w:t>
      </w:r>
      <w:r w:rsidR="0087602A">
        <w:t xml:space="preserve">, wie die </w:t>
      </w:r>
      <w:r w:rsidR="000A4778">
        <w:t>Ausrichtung und die unterschiedlichen Lebenszyklen (Pausieren, Neustart usw.)</w:t>
      </w:r>
      <w:r w:rsidR="000A7028">
        <w:t>,</w:t>
      </w:r>
      <w:r w:rsidR="00BA1B0B">
        <w:t xml:space="preserve"> gelegt werden soll. </w:t>
      </w:r>
      <w:r w:rsidR="0028559F">
        <w:t xml:space="preserve">Die </w:t>
      </w:r>
      <w:r w:rsidR="00A956D8">
        <w:t>Planung und Implementierung</w:t>
      </w:r>
      <w:r w:rsidR="0028559F">
        <w:t xml:space="preserve"> erfolgt in Anlehnung an das </w:t>
      </w:r>
      <w:proofErr w:type="spellStart"/>
      <w:r w:rsidR="0028559F">
        <w:t>Tutorial</w:t>
      </w:r>
      <w:proofErr w:type="spellEnd"/>
      <w:r w:rsidR="0028559F">
        <w:t xml:space="preserve"> „Activity Testing</w:t>
      </w:r>
      <w:r w:rsidR="000262FC">
        <w:t>“</w:t>
      </w:r>
      <w:r w:rsidR="0028559F">
        <w:t xml:space="preserve"> der offiziellen Developer-Webseite von Android [AND11]</w:t>
      </w:r>
      <w:r w:rsidR="009E2B5F">
        <w:t>.</w:t>
      </w:r>
      <w:r w:rsidR="0028559F">
        <w:t xml:space="preserve"> </w:t>
      </w:r>
    </w:p>
    <w:p w:rsidR="00A7424E" w:rsidRDefault="00A7424E" w:rsidP="00A956D8">
      <w:pPr>
        <w:pStyle w:val="berschrift3"/>
        <w:numPr>
          <w:ilvl w:val="2"/>
          <w:numId w:val="7"/>
        </w:numPr>
      </w:pPr>
      <w:bookmarkStart w:id="125" w:name="_Toc301438150"/>
      <w:bookmarkStart w:id="126" w:name="_Toc301438630"/>
      <w:r>
        <w:t>Planung</w:t>
      </w:r>
      <w:bookmarkEnd w:id="125"/>
      <w:bookmarkEnd w:id="126"/>
    </w:p>
    <w:p w:rsidR="004D3DB5" w:rsidRDefault="004D3DB5" w:rsidP="004D3DB5">
      <w:r>
        <w:t>In folgender Tabelle</w:t>
      </w:r>
      <w:r w:rsidR="005A1704">
        <w:t xml:space="preserve"> (s. </w:t>
      </w:r>
      <w:r w:rsidR="005A1704">
        <w:fldChar w:fldCharType="begin"/>
      </w:r>
      <w:r w:rsidR="005A1704">
        <w:instrText xml:space="preserve"> REF _Ref301181782 \h </w:instrText>
      </w:r>
      <w:r w:rsidR="005A1704">
        <w:fldChar w:fldCharType="separate"/>
      </w:r>
      <w:r w:rsidR="002B38E5">
        <w:t xml:space="preserve">Tabelle </w:t>
      </w:r>
      <w:r w:rsidR="002B38E5">
        <w:rPr>
          <w:noProof/>
        </w:rPr>
        <w:t>2</w:t>
      </w:r>
      <w:r w:rsidR="005A1704">
        <w:fldChar w:fldCharType="end"/>
      </w:r>
      <w:r w:rsidR="005A1704">
        <w:t>)</w:t>
      </w:r>
      <w:r>
        <w:t xml:space="preserve"> werden die Funktionen definiert, die als Grundlage fü</w:t>
      </w:r>
      <w:r w:rsidR="005A1704">
        <w:t>r die zu implementierenden Test-Methoden Anwendung finden sollen</w:t>
      </w:r>
      <w:r>
        <w:t xml:space="preserve">. </w:t>
      </w:r>
    </w:p>
    <w:tbl>
      <w:tblPr>
        <w:tblStyle w:val="HellesRaster"/>
        <w:tblW w:w="0" w:type="auto"/>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ook w:val="04A0" w:firstRow="1" w:lastRow="0" w:firstColumn="1" w:lastColumn="0" w:noHBand="0" w:noVBand="1"/>
      </w:tblPr>
      <w:tblGrid>
        <w:gridCol w:w="536"/>
        <w:gridCol w:w="2184"/>
        <w:gridCol w:w="2633"/>
        <w:gridCol w:w="2649"/>
      </w:tblGrid>
      <w:tr w:rsidR="00C74E14" w:rsidRPr="00562415" w:rsidTr="00C74E14">
        <w:trPr>
          <w:cnfStyle w:val="100000000000" w:firstRow="1" w:lastRow="0" w:firstColumn="0" w:lastColumn="0" w:oddVBand="0" w:evenVBand="0" w:oddHBand="0"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rPr>
                <w:sz w:val="20"/>
                <w:szCs w:val="20"/>
              </w:rPr>
            </w:pPr>
            <w:r w:rsidRPr="00562415">
              <w:rPr>
                <w:sz w:val="20"/>
                <w:szCs w:val="20"/>
              </w:rPr>
              <w:t>Nr.</w:t>
            </w:r>
          </w:p>
        </w:tc>
        <w:tc>
          <w:tcPr>
            <w:tcW w:w="2184" w:type="dxa"/>
            <w:tcBorders>
              <w:top w:val="single" w:sz="12" w:space="0" w:color="000000" w:themeColor="text1"/>
              <w:left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Funktion</w:t>
            </w:r>
          </w:p>
        </w:tc>
        <w:tc>
          <w:tcPr>
            <w:tcW w:w="2633" w:type="dxa"/>
            <w:tcBorders>
              <w:top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Beschreibung</w:t>
            </w:r>
          </w:p>
        </w:tc>
        <w:tc>
          <w:tcPr>
            <w:tcW w:w="2649" w:type="dxa"/>
            <w:tcBorders>
              <w:top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562415"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E</w:t>
            </w:r>
            <w:r w:rsidR="007E7B88" w:rsidRPr="00562415">
              <w:rPr>
                <w:sz w:val="20"/>
                <w:szCs w:val="20"/>
              </w:rPr>
              <w:t>rwartetes</w:t>
            </w:r>
            <w:r>
              <w:rPr>
                <w:sz w:val="20"/>
                <w:szCs w:val="20"/>
              </w:rPr>
              <w:t xml:space="preserve"> </w:t>
            </w:r>
            <w:r w:rsidR="007E7B88" w:rsidRPr="00562415">
              <w:rPr>
                <w:sz w:val="20"/>
                <w:szCs w:val="20"/>
              </w:rPr>
              <w:t>Ergebnis</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1</w:t>
            </w:r>
          </w:p>
        </w:tc>
        <w:tc>
          <w:tcPr>
            <w:tcW w:w="2184" w:type="dxa"/>
            <w:tcBorders>
              <w:top w:val="single" w:sz="12" w:space="0" w:color="000000" w:themeColor="text1"/>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Initialisierung</w:t>
            </w:r>
          </w:p>
        </w:tc>
        <w:tc>
          <w:tcPr>
            <w:tcW w:w="2633" w:type="dxa"/>
            <w:tcBorders>
              <w:top w:val="single" w:sz="12" w:space="0" w:color="000000" w:themeColor="text1"/>
            </w:tcBorders>
            <w:shd w:val="clear" w:color="auto" w:fill="auto"/>
            <w:vAlign w:val="center"/>
          </w:tcPr>
          <w:p w:rsidR="004C5652" w:rsidRPr="00562415" w:rsidRDefault="004C5652" w:rsidP="00ED4E1B">
            <w:pPr>
              <w:spacing w:before="20" w:after="20" w:line="240" w:lineRule="auto"/>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 ob die Initialisierung der grafischen Elemente erfolgt</w:t>
            </w:r>
          </w:p>
        </w:tc>
        <w:tc>
          <w:tcPr>
            <w:tcW w:w="2649" w:type="dxa"/>
            <w:tcBorders>
              <w:top w:val="single" w:sz="12" w:space="0" w:color="000000" w:themeColor="text1"/>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Nach Start der Anwendung sind grafischen Objekte initialisi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2</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Geräteausrichtung</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 xml:space="preserve">Test des Verhaltens </w:t>
            </w:r>
            <w:r w:rsidR="00754507">
              <w:rPr>
                <w:sz w:val="20"/>
                <w:szCs w:val="20"/>
              </w:rPr>
              <w:t xml:space="preserve">der Applikation </w:t>
            </w:r>
            <w:r w:rsidRPr="00562415">
              <w:rPr>
                <w:sz w:val="20"/>
                <w:szCs w:val="20"/>
              </w:rPr>
              <w:t>bei Veränderung der Geräteausrichtung</w:t>
            </w:r>
          </w:p>
        </w:tc>
        <w:tc>
          <w:tcPr>
            <w:tcW w:w="2649" w:type="dxa"/>
            <w:tcBorders>
              <w:right w:val="single" w:sz="12" w:space="0" w:color="000000" w:themeColor="text1"/>
            </w:tcBorders>
            <w:shd w:val="clear" w:color="auto" w:fill="auto"/>
            <w:vAlign w:val="center"/>
          </w:tcPr>
          <w:p w:rsidR="007E7B88" w:rsidRPr="00562415" w:rsidRDefault="004C5652"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g</w:t>
            </w:r>
            <w:r w:rsidR="007E7B88" w:rsidRPr="00562415">
              <w:rPr>
                <w:sz w:val="20"/>
                <w:szCs w:val="20"/>
              </w:rPr>
              <w:t>rafische Kompo</w:t>
            </w:r>
            <w:r w:rsidR="00562415">
              <w:rPr>
                <w:sz w:val="20"/>
                <w:szCs w:val="20"/>
              </w:rPr>
              <w:t>nenten verbleiben an ihrer Posi</w:t>
            </w:r>
            <w:r w:rsidR="007E7B88" w:rsidRPr="00562415">
              <w:rPr>
                <w:sz w:val="20"/>
                <w:szCs w:val="20"/>
              </w:rPr>
              <w:t>tion</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3</w:t>
            </w:r>
          </w:p>
        </w:tc>
        <w:tc>
          <w:tcPr>
            <w:tcW w:w="2184" w:type="dxa"/>
            <w:tcBorders>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Lebenszyklus</w:t>
            </w:r>
          </w:p>
        </w:tc>
        <w:tc>
          <w:tcPr>
            <w:tcW w:w="2633" w:type="dxa"/>
            <w:shd w:val="clear" w:color="auto" w:fill="auto"/>
            <w:vAlign w:val="center"/>
          </w:tcPr>
          <w:p w:rsidR="004C5652" w:rsidRPr="00562415" w:rsidRDefault="004C5652" w:rsidP="00897633">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w:t>
            </w:r>
            <w:r>
              <w:rPr>
                <w:sz w:val="20"/>
                <w:szCs w:val="20"/>
              </w:rPr>
              <w:t xml:space="preserve"> ob </w:t>
            </w:r>
            <w:r w:rsidRPr="00562415">
              <w:rPr>
                <w:sz w:val="20"/>
                <w:szCs w:val="20"/>
              </w:rPr>
              <w:t>onPause()</w:t>
            </w:r>
            <w:r w:rsidR="00845FAE">
              <w:rPr>
                <w:sz w:val="20"/>
                <w:szCs w:val="20"/>
              </w:rPr>
              <w:t xml:space="preserve">, onDestroy() und </w:t>
            </w:r>
            <w:r w:rsidRPr="00562415">
              <w:rPr>
                <w:sz w:val="20"/>
                <w:szCs w:val="20"/>
              </w:rPr>
              <w:t>onResume</w:t>
            </w:r>
            <w:r>
              <w:rPr>
                <w:sz w:val="20"/>
                <w:szCs w:val="20"/>
              </w:rPr>
              <w:t>()den</w:t>
            </w:r>
            <w:r w:rsidRPr="00562415">
              <w:rPr>
                <w:sz w:val="20"/>
                <w:szCs w:val="20"/>
              </w:rPr>
              <w:t xml:space="preserve"> Anwendung</w:t>
            </w:r>
            <w:r>
              <w:rPr>
                <w:sz w:val="20"/>
                <w:szCs w:val="20"/>
              </w:rPr>
              <w:t>s</w:t>
            </w:r>
            <w:r w:rsidRPr="00562415">
              <w:rPr>
                <w:sz w:val="20"/>
                <w:szCs w:val="20"/>
              </w:rPr>
              <w:t>status</w:t>
            </w:r>
            <w:r w:rsidR="00845FAE">
              <w:rPr>
                <w:sz w:val="20"/>
                <w:szCs w:val="20"/>
              </w:rPr>
              <w:t xml:space="preserve"> speichern</w:t>
            </w:r>
          </w:p>
        </w:tc>
        <w:tc>
          <w:tcPr>
            <w:tcW w:w="2649" w:type="dxa"/>
            <w:tcBorders>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Daten werden korrekt gespeichert und bei Neustart zurückgesich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4</w:t>
            </w:r>
          </w:p>
        </w:tc>
        <w:tc>
          <w:tcPr>
            <w:tcW w:w="2184" w:type="dxa"/>
            <w:tcBorders>
              <w:left w:val="single" w:sz="12" w:space="0" w:color="000000" w:themeColor="text1"/>
            </w:tcBorders>
            <w:shd w:val="clear" w:color="auto" w:fill="auto"/>
            <w:vAlign w:val="center"/>
          </w:tcPr>
          <w:p w:rsidR="007E7B88" w:rsidRPr="00562415" w:rsidRDefault="007E7B88" w:rsidP="00F60A6C">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Anwendungs</w:t>
            </w:r>
            <w:r w:rsidR="00F60A6C">
              <w:rPr>
                <w:sz w:val="20"/>
                <w:szCs w:val="20"/>
              </w:rPr>
              <w:t>r</w:t>
            </w:r>
            <w:r w:rsidRPr="00562415">
              <w:rPr>
                <w:sz w:val="20"/>
                <w:szCs w:val="20"/>
              </w:rPr>
              <w:t>echte</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benötigten Anwendungsrechte</w:t>
            </w:r>
          </w:p>
        </w:tc>
        <w:tc>
          <w:tcPr>
            <w:tcW w:w="2649" w:type="dxa"/>
            <w:tcBorders>
              <w:righ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echte für Netzwerkzugriff und Telefonstatus sind gesetzt</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5</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liste</w:t>
            </w:r>
          </w:p>
        </w:tc>
        <w:tc>
          <w:tcPr>
            <w:tcW w:w="2633" w:type="dxa"/>
            <w:shd w:val="clear" w:color="auto" w:fill="auto"/>
            <w:vAlign w:val="center"/>
          </w:tcPr>
          <w:p w:rsidR="007E7B88" w:rsidRPr="00562415" w:rsidRDefault="00ED4E1B"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Testet die </w:t>
            </w:r>
            <w:r w:rsidR="006B1B1D" w:rsidRPr="00562415">
              <w:rPr>
                <w:sz w:val="20"/>
                <w:szCs w:val="20"/>
              </w:rPr>
              <w:t>Funktionen der Spinner</w:t>
            </w:r>
          </w:p>
        </w:tc>
        <w:tc>
          <w:tcPr>
            <w:tcW w:w="2649" w:type="dxa"/>
            <w:tcBorders>
              <w:right w:val="single" w:sz="12" w:space="0" w:color="000000" w:themeColor="text1"/>
            </w:tcBorders>
            <w:shd w:val="clear" w:color="auto" w:fill="auto"/>
            <w:vAlign w:val="center"/>
          </w:tcPr>
          <w:p w:rsidR="007E7B88" w:rsidRPr="00562415" w:rsidRDefault="006B1B1D"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 im Spinner liefert Richtige Position und dazugehörigen W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6</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ückgabewerte</w:t>
            </w:r>
          </w:p>
        </w:tc>
        <w:tc>
          <w:tcPr>
            <w:tcW w:w="2633" w:type="dxa"/>
            <w:shd w:val="clear" w:color="auto" w:fill="auto"/>
            <w:vAlign w:val="center"/>
          </w:tcPr>
          <w:p w:rsidR="007E7B88" w:rsidRPr="00562415" w:rsidRDefault="006B1B1D"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Rückgabewerte nach Aufruf der Methode „Zxing“</w:t>
            </w:r>
          </w:p>
        </w:tc>
        <w:tc>
          <w:tcPr>
            <w:tcW w:w="2649" w:type="dxa"/>
            <w:tcBorders>
              <w:right w:val="single" w:sz="12" w:space="0" w:color="000000" w:themeColor="text1"/>
            </w:tcBorders>
            <w:shd w:val="clear" w:color="auto" w:fill="auto"/>
            <w:vAlign w:val="center"/>
          </w:tcPr>
          <w:p w:rsidR="007E7B88" w:rsidRPr="00562415" w:rsidRDefault="00562415"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Rückgabewerte werden in entsprechendes Textfeld eingetragen</w:t>
            </w:r>
          </w:p>
        </w:tc>
      </w:tr>
      <w:tr w:rsidR="006119E5"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bottom w:val="single" w:sz="12" w:space="0" w:color="000000" w:themeColor="text1"/>
              <w:right w:val="single" w:sz="12" w:space="0" w:color="000000" w:themeColor="text1"/>
            </w:tcBorders>
            <w:shd w:val="clear" w:color="auto" w:fill="D9D9D9" w:themeFill="background1" w:themeFillShade="D9"/>
            <w:vAlign w:val="center"/>
          </w:tcPr>
          <w:p w:rsidR="00A956D8" w:rsidRPr="00562415" w:rsidRDefault="00A956D8" w:rsidP="00ED4E1B">
            <w:pPr>
              <w:spacing w:before="20" w:after="20" w:line="240" w:lineRule="auto"/>
              <w:jc w:val="center"/>
              <w:rPr>
                <w:sz w:val="20"/>
                <w:szCs w:val="20"/>
              </w:rPr>
            </w:pPr>
            <w:r>
              <w:rPr>
                <w:sz w:val="20"/>
                <w:szCs w:val="20"/>
              </w:rPr>
              <w:t>7</w:t>
            </w:r>
          </w:p>
        </w:tc>
        <w:tc>
          <w:tcPr>
            <w:tcW w:w="2184" w:type="dxa"/>
            <w:tcBorders>
              <w:left w:val="single" w:sz="12" w:space="0" w:color="000000" w:themeColor="text1"/>
              <w:bottom w:val="single" w:sz="12" w:space="0" w:color="000000" w:themeColor="text1"/>
            </w:tcBorders>
            <w:shd w:val="clear" w:color="auto" w:fill="auto"/>
            <w:vAlign w:val="center"/>
          </w:tcPr>
          <w:p w:rsidR="00A956D8" w:rsidRPr="00562415" w:rsidRDefault="00F60A6C"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w:t>
            </w:r>
            <w:r w:rsidR="00A956D8">
              <w:rPr>
                <w:sz w:val="20"/>
                <w:szCs w:val="20"/>
              </w:rPr>
              <w:t>eere</w:t>
            </w:r>
            <w:r w:rsidR="00ED4E1B">
              <w:rPr>
                <w:sz w:val="20"/>
                <w:szCs w:val="20"/>
              </w:rPr>
              <w:t xml:space="preserve"> Eingabefelder</w:t>
            </w:r>
          </w:p>
        </w:tc>
        <w:tc>
          <w:tcPr>
            <w:tcW w:w="2633" w:type="dxa"/>
            <w:tcBorders>
              <w:bottom w:val="single" w:sz="12" w:space="0" w:color="000000" w:themeColor="text1"/>
            </w:tcBorders>
            <w:shd w:val="clear" w:color="auto" w:fill="auto"/>
            <w:vAlign w:val="center"/>
          </w:tcPr>
          <w:p w:rsidR="00A956D8" w:rsidRPr="00562415" w:rsidRDefault="00A956D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estet die Reaktion der Anwendung auf leere Eingabefelder</w:t>
            </w:r>
          </w:p>
        </w:tc>
        <w:tc>
          <w:tcPr>
            <w:tcW w:w="2649" w:type="dxa"/>
            <w:tcBorders>
              <w:bottom w:val="single" w:sz="12" w:space="0" w:color="000000" w:themeColor="text1"/>
              <w:right w:val="single" w:sz="12" w:space="0" w:color="000000" w:themeColor="text1"/>
            </w:tcBorders>
            <w:shd w:val="clear" w:color="auto" w:fill="auto"/>
            <w:vAlign w:val="center"/>
          </w:tcPr>
          <w:p w:rsidR="00A956D8" w:rsidRDefault="004C5652" w:rsidP="00F60A6C">
            <w:pPr>
              <w:keepNext/>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Es muss eine </w:t>
            </w:r>
            <w:proofErr w:type="spellStart"/>
            <w:r w:rsidRPr="00ED4E1B">
              <w:rPr>
                <w:i/>
                <w:sz w:val="20"/>
                <w:szCs w:val="20"/>
              </w:rPr>
              <w:t>EmptyInputException</w:t>
            </w:r>
            <w:proofErr w:type="spellEnd"/>
            <w:r>
              <w:rPr>
                <w:sz w:val="20"/>
                <w:szCs w:val="20"/>
              </w:rPr>
              <w:t xml:space="preserve"> erzeugt werden</w:t>
            </w:r>
          </w:p>
        </w:tc>
      </w:tr>
    </w:tbl>
    <w:p w:rsidR="00A7424E" w:rsidRPr="00A7424E" w:rsidRDefault="00F60A6C" w:rsidP="004313DE">
      <w:pPr>
        <w:pStyle w:val="myBeschriftung"/>
        <w:spacing w:before="100"/>
      </w:pPr>
      <w:bookmarkStart w:id="127" w:name="_Ref301181782"/>
      <w:r>
        <w:t xml:space="preserve">Tabelle </w:t>
      </w:r>
      <w:fldSimple w:instr=" SEQ Tabelle \* ARABIC ">
        <w:r w:rsidR="002B38E5">
          <w:rPr>
            <w:noProof/>
          </w:rPr>
          <w:t>2</w:t>
        </w:r>
      </w:fldSimple>
      <w:bookmarkEnd w:id="127"/>
      <w:r>
        <w:t>: geplante Testfälle</w:t>
      </w:r>
    </w:p>
    <w:p w:rsidR="00F60A6C" w:rsidRDefault="001954C7" w:rsidP="00F60A6C">
      <w:r>
        <w:t>Die Implemen</w:t>
      </w:r>
      <w:r w:rsidR="00661294">
        <w:t>tierung der Testklassen erfolgt</w:t>
      </w:r>
      <w:r>
        <w:t xml:space="preserve"> </w:t>
      </w:r>
      <w:r w:rsidR="00DF2417">
        <w:t>in der Entwicklungsumgebung „</w:t>
      </w:r>
      <w:proofErr w:type="spellStart"/>
      <w:r w:rsidR="00DF2417">
        <w:t>E</w:t>
      </w:r>
      <w:r w:rsidR="00661294">
        <w:t>clipse</w:t>
      </w:r>
      <w:proofErr w:type="spellEnd"/>
      <w:r w:rsidR="00661294">
        <w:t xml:space="preserve">“, die die Möglichkeit bereitstellt die Test-Methoden auszuführen und die Ergebnisse zu visualisieren. </w:t>
      </w:r>
      <w:r w:rsidR="00F60A6C">
        <w:t xml:space="preserve">Im folgenden Abschnitt wird </w:t>
      </w:r>
      <w:r w:rsidR="00B027E6">
        <w:t xml:space="preserve">näher </w:t>
      </w:r>
      <w:r w:rsidR="00F60A6C">
        <w:t xml:space="preserve">auf die Implementierung der geforderten Testfälle eingegangen. </w:t>
      </w:r>
      <w:r w:rsidR="00F60A6C">
        <w:br w:type="page"/>
      </w:r>
    </w:p>
    <w:p w:rsidR="00F60A6C" w:rsidRDefault="00F60A6C" w:rsidP="00F60A6C"/>
    <w:p w:rsidR="00C418FD" w:rsidRDefault="00C418FD" w:rsidP="00DC40E3">
      <w:pPr>
        <w:pStyle w:val="berschrift3"/>
        <w:numPr>
          <w:ilvl w:val="2"/>
          <w:numId w:val="7"/>
        </w:numPr>
      </w:pPr>
      <w:bookmarkStart w:id="128" w:name="_Toc301438151"/>
      <w:bookmarkStart w:id="129" w:name="_Toc301438631"/>
      <w:r>
        <w:t>Umsetzung</w:t>
      </w:r>
      <w:bookmarkEnd w:id="128"/>
      <w:bookmarkEnd w:id="129"/>
    </w:p>
    <w:p w:rsidR="00460307"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des Test-Projektes mit Hilfe eines Klassendiagramms dargestellt</w:t>
      </w:r>
      <w:r w:rsidR="000528EC">
        <w:t xml:space="preserve"> und erläutert</w:t>
      </w:r>
      <w:r w:rsidR="00710D3F">
        <w:t xml:space="preserve">. </w:t>
      </w:r>
      <w:r w:rsidR="00167A2D">
        <w:rPr>
          <w:noProof/>
        </w:rPr>
        <w:drawing>
          <wp:inline distT="0" distB="0" distL="0" distR="0" wp14:anchorId="087C4811" wp14:editId="22E563C2">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130" w:name="_Toc301437122"/>
      <w:bookmarkStart w:id="131" w:name="_Toc301437750"/>
      <w:r>
        <w:t xml:space="preserve">Abbildung </w:t>
      </w:r>
      <w:fldSimple w:instr=" SEQ Abbildung \* ARABIC ">
        <w:r w:rsidR="002B38E5">
          <w:rPr>
            <w:noProof/>
          </w:rPr>
          <w:t>11</w:t>
        </w:r>
      </w:fldSimple>
      <w:r>
        <w:t xml:space="preserve">: </w:t>
      </w:r>
      <w:r w:rsidR="009E2B5F">
        <w:t>Kl</w:t>
      </w:r>
      <w:r w:rsidRPr="005B0AA6">
        <w:t>assendiagramm der Test-Klassen</w:t>
      </w:r>
      <w:bookmarkEnd w:id="130"/>
      <w:bookmarkEnd w:id="131"/>
    </w:p>
    <w:p w:rsidR="00816198" w:rsidRDefault="00710D3F" w:rsidP="00460307">
      <w:r>
        <w:t>D</w:t>
      </w:r>
      <w:r w:rsidR="009E2B5F">
        <w:t>urch die Entwicklungsumgebung we</w:t>
      </w:r>
      <w:r>
        <w:t xml:space="preserve">rden die Klassen </w:t>
      </w:r>
      <w:proofErr w:type="spellStart"/>
      <w:r w:rsidRPr="00B027E6">
        <w:rPr>
          <w:i/>
        </w:rPr>
        <w:t>DamsActivityTest</w:t>
      </w:r>
      <w:proofErr w:type="spellEnd"/>
      <w:r w:rsidRPr="00460307">
        <w:t xml:space="preserve"> und </w:t>
      </w:r>
      <w:proofErr w:type="spellStart"/>
      <w:r w:rsidRPr="00B027E6">
        <w:rPr>
          <w:i/>
        </w:rPr>
        <w:t>LoginActivityTest</w:t>
      </w:r>
      <w:proofErr w:type="spellEnd"/>
      <w:r w:rsidRPr="00460307">
        <w:t xml:space="preserve"> als Testklassen zu den gleichnamigen Activity</w:t>
      </w:r>
      <w:r w:rsidR="00B027E6">
        <w:t xml:space="preserve"> Klassen der </w:t>
      </w:r>
      <w:r>
        <w:t xml:space="preserve">Anwendung generiert. Zusätzlich wurde die Klasse </w:t>
      </w:r>
      <w:proofErr w:type="spellStart"/>
      <w:r w:rsidRPr="00B027E6">
        <w:rPr>
          <w:i/>
        </w:rPr>
        <w:t>TestSuite</w:t>
      </w:r>
      <w:proofErr w:type="spellEnd"/>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nstruktor der jeweiligen Test</w:t>
      </w:r>
      <w:r w:rsidR="00B027E6">
        <w:t>-</w:t>
      </w:r>
      <w:r>
        <w:t>Klassen werden Instanzen der zu testenden Klassen</w:t>
      </w:r>
      <w:r w:rsidR="00816198">
        <w:t xml:space="preserve"> generiert, die die Grundlage der folgenden Test-Methoden darstellen. In beiden Test-Klassen wird anschließend die </w:t>
      </w:r>
      <w:r w:rsidR="00B22039" w:rsidRPr="00A7424E">
        <w:rPr>
          <w:i/>
        </w:rPr>
        <w:t>setUp()</w:t>
      </w:r>
      <w:r w:rsidR="00B22039">
        <w:t>-Methode aufgerufen, um die Initialisierung der Testumgebung durchzuführen. Neben den benötigten grafi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tsprechenden Methoden als </w:t>
      </w:r>
      <w:r w:rsidR="000F3A45">
        <w:t xml:space="preserve">Testwerte dienen. </w:t>
      </w:r>
      <w:r w:rsidR="00B22039">
        <w:t xml:space="preserve">Wie bereits erwähnt (siehe </w:t>
      </w:r>
      <w:r w:rsidR="00B22039">
        <w:fldChar w:fldCharType="begin"/>
      </w:r>
      <w:r w:rsidR="00B22039">
        <w:instrText xml:space="preserve"> REF _Ref300229601 \r \h </w:instrText>
      </w:r>
      <w:r w:rsidR="00B22039">
        <w:fldChar w:fldCharType="separate"/>
      </w:r>
      <w:r w:rsidR="002B38E5">
        <w:t>2.3.2</w:t>
      </w:r>
      <w:r w:rsidR="00B22039">
        <w:fldChar w:fldCharType="end"/>
      </w:r>
      <w:r w:rsidR="00B22039">
        <w:t xml:space="preserve">) wird die </w:t>
      </w:r>
      <w:r w:rsidR="00B22039" w:rsidRPr="00A7424E">
        <w:rPr>
          <w:i/>
        </w:rPr>
        <w:t>setUp()</w:t>
      </w:r>
      <w:r w:rsidR="00B22039">
        <w:t xml:space="preserve">-Methode vor jedem Aufruf einer Test-Methode ausgeführt, um die Testumgebung zurückzusetzen. </w:t>
      </w:r>
      <w:r w:rsidR="000F3A45">
        <w:t xml:space="preserve">Im Folgenden werden die einzelnen Methoden </w:t>
      </w:r>
      <w:r w:rsidR="009A6CE4">
        <w:t xml:space="preserve">der Klasse </w:t>
      </w:r>
      <w:proofErr w:type="spellStart"/>
      <w:r w:rsidR="009A6CE4" w:rsidRPr="00C500F5">
        <w:rPr>
          <w:i/>
        </w:rPr>
        <w:t>DamsActivityTest</w:t>
      </w:r>
      <w:proofErr w:type="spellEnd"/>
      <w:r w:rsidR="009A6CE4">
        <w:t xml:space="preserve"> </w:t>
      </w:r>
      <w:r w:rsidR="00087A00">
        <w:t>textuell und gegeben falls</w:t>
      </w:r>
      <w:r w:rsidR="000F3A45">
        <w:t xml:space="preserve"> durch ein Listing beschrieben. </w:t>
      </w:r>
    </w:p>
    <w:p w:rsidR="009A6CE4" w:rsidRPr="00C500F5" w:rsidRDefault="009A6CE4" w:rsidP="009A6CE4">
      <w:pPr>
        <w:pStyle w:val="Listenabsatz"/>
        <w:numPr>
          <w:ilvl w:val="0"/>
          <w:numId w:val="21"/>
        </w:numPr>
        <w:rPr>
          <w:i/>
        </w:rPr>
      </w:pPr>
      <w:proofErr w:type="spellStart"/>
      <w:r w:rsidRPr="00C500F5">
        <w:rPr>
          <w:i/>
        </w:rPr>
        <w:lastRenderedPageBreak/>
        <w:t>testPreCondition</w:t>
      </w:r>
      <w:proofErr w:type="spellEnd"/>
      <w:r w:rsidRPr="00C500F5">
        <w:rPr>
          <w:i/>
        </w:rPr>
        <w:t>()</w:t>
      </w:r>
    </w:p>
    <w:p w:rsidR="009A6CE4" w:rsidRDefault="009A6CE4" w:rsidP="009A6CE4">
      <w:pPr>
        <w:ind w:left="360"/>
      </w:pPr>
      <w:r>
        <w:t xml:space="preserve">Diese Test-Methode wird durchgeführt, um die erfolgreiche </w:t>
      </w:r>
      <w:proofErr w:type="spellStart"/>
      <w:r>
        <w:t>Inititlaisierung</w:t>
      </w:r>
      <w:proofErr w:type="spellEnd"/>
      <w:r>
        <w:t xml:space="preserve"> durch die setUp()-Methode zu überprüfen. Dieses Vorgehen stellt sicher, dass die benötigten Komponenten, wie die Eingabefelder und Spinner, zur Verfügung stehen.</w:t>
      </w:r>
    </w:p>
    <w:p w:rsidR="009A6CE4" w:rsidRPr="00C500F5" w:rsidRDefault="009A6CE4" w:rsidP="009A6CE4">
      <w:pPr>
        <w:pStyle w:val="Listenabsatz"/>
        <w:numPr>
          <w:ilvl w:val="0"/>
          <w:numId w:val="21"/>
        </w:numPr>
        <w:rPr>
          <w:i/>
        </w:rPr>
      </w:pPr>
      <w:proofErr w:type="spellStart"/>
      <w:r w:rsidRPr="00C500F5">
        <w:rPr>
          <w:i/>
        </w:rPr>
        <w:t>testOrientation</w:t>
      </w:r>
      <w:proofErr w:type="spellEnd"/>
      <w:r w:rsidRPr="00C500F5">
        <w:rPr>
          <w:i/>
        </w:rPr>
        <w:t>()</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 was dazu führt, dass eine Änderung der Ausrichtung nicht zu einer Positionsveränderung der grafischen Elemente führen darf. Diese Festlegung ist Grundlage für die folgende Implementierung.</w:t>
      </w:r>
    </w:p>
    <w:p w:rsidR="00DE1669" w:rsidRPr="00DE1669" w:rsidRDefault="00DE1669" w:rsidP="009A6CE4">
      <w:pPr>
        <w:ind w:left="360"/>
      </w:pPr>
      <w:r>
        <w:t xml:space="preserve">Zu Beginn der Methode werden die X- und Y-Koordinaten der grafischen Elemente und der aktuelle Wert der Auswertung gespeichert. Mit Hilfe der Methode </w:t>
      </w:r>
      <w:proofErr w:type="spellStart"/>
      <w:r w:rsidRPr="00DE1669">
        <w:rPr>
          <w:i/>
        </w:rPr>
        <w:t>setRequestedOrientation</w:t>
      </w:r>
      <w:proofErr w:type="spellEnd"/>
      <w:r w:rsidRPr="00DE1669">
        <w:rPr>
          <w:i/>
        </w:rPr>
        <w:t>(</w:t>
      </w:r>
      <w:r>
        <w:rPr>
          <w:i/>
        </w:rPr>
        <w:t xml:space="preserve">) </w:t>
      </w:r>
      <w:r>
        <w:t>wird die Activity auf Querformat („</w:t>
      </w:r>
      <w:proofErr w:type="spellStart"/>
      <w:r>
        <w:t>Landscape</w:t>
      </w:r>
      <w:proofErr w:type="spellEnd"/>
      <w:r>
        <w:t xml:space="preserve">“) umgestellt. Anschließend wird mit der Methode </w:t>
      </w:r>
      <w:r w:rsidRPr="00DE1669">
        <w:rPr>
          <w:i/>
        </w:rPr>
        <w:t>assertNotSame()</w:t>
      </w:r>
      <w:r>
        <w:rPr>
          <w:i/>
        </w:rPr>
        <w:t xml:space="preserve"> </w:t>
      </w:r>
      <w:r>
        <w:t xml:space="preserve">geprüft ob die Drehung der Ansicht erfolgt ist. Mit der Verwendung der Methode assertEquals() </w:t>
      </w:r>
      <w:r w:rsidR="00CB0AFC">
        <w:t>wird</w:t>
      </w:r>
      <w:r>
        <w:t xml:space="preserve"> abschließend geprüft, ob sich die Koordinaten der grafischen Elemente in Bezug auf die Ausgangswerte verändert haben.</w:t>
      </w:r>
      <w:r w:rsidR="00732C2B">
        <w:t xml:space="preserve"> </w:t>
      </w:r>
    </w:p>
    <w:p w:rsidR="009A6CE4" w:rsidRPr="00C500F5" w:rsidRDefault="00DE1669" w:rsidP="009A6CE4">
      <w:pPr>
        <w:pStyle w:val="Listenabsatz"/>
        <w:numPr>
          <w:ilvl w:val="0"/>
          <w:numId w:val="21"/>
        </w:numPr>
        <w:rPr>
          <w:i/>
        </w:rPr>
      </w:pPr>
      <w:proofErr w:type="spellStart"/>
      <w:r w:rsidRPr="00C500F5">
        <w:rPr>
          <w:i/>
        </w:rPr>
        <w:t>testOnPause</w:t>
      </w:r>
      <w:proofErr w:type="spellEnd"/>
      <w:r w:rsidRPr="00C500F5">
        <w:rPr>
          <w:i/>
        </w:rPr>
        <w:t>()</w:t>
      </w:r>
    </w:p>
    <w:p w:rsidR="00732C2B" w:rsidRPr="00F13335" w:rsidRDefault="00732C2B" w:rsidP="00732C2B">
      <w:pPr>
        <w:ind w:left="360"/>
      </w:pPr>
      <w:r>
        <w:t xml:space="preserve">Die Methode </w:t>
      </w:r>
      <w:r w:rsidRPr="00C72AF8">
        <w:rPr>
          <w:i/>
        </w:rPr>
        <w:t>onPause()</w:t>
      </w:r>
      <w:r>
        <w:t xml:space="preserve"> der Klasse Activity wird aufgerufen, wenn die aktuelle Anwendung verlassen oder eine andere Anwendung gestartet wird. Hintergrund </w:t>
      </w:r>
      <w:r w:rsidR="00087A00">
        <w:t xml:space="preserve">dafür </w:t>
      </w:r>
      <w:r>
        <w:t>ist, dass der aktuelle Zustand der Anwendung</w:t>
      </w:r>
      <w:r w:rsidR="00F938DE">
        <w:t xml:space="preserve"> gespeichert wird, um ihn bei einem erneuten Aufruf zurückzusichern.</w:t>
      </w:r>
      <w:r>
        <w:t xml:space="preserve"> Mit Hilfe der Methode </w:t>
      </w:r>
      <w:proofErr w:type="spellStart"/>
      <w:r w:rsidRPr="00C72AF8">
        <w:rPr>
          <w:i/>
        </w:rPr>
        <w:t>testOnPause</w:t>
      </w:r>
      <w:proofErr w:type="spellEnd"/>
      <w:r w:rsidRPr="00C72AF8">
        <w:rPr>
          <w:i/>
        </w:rPr>
        <w:t>()</w:t>
      </w:r>
      <w:r>
        <w:t xml:space="preserve"> soll überprüft werden ob die </w:t>
      </w:r>
      <w:r w:rsidR="00F938DE">
        <w:t xml:space="preserve">gespeichert Werte ordnungsgemäß beim Aufruf der Methode </w:t>
      </w:r>
      <w:r w:rsidR="00F938DE" w:rsidRPr="00C72AF8">
        <w:rPr>
          <w:i/>
        </w:rPr>
        <w:t>onResume()</w:t>
      </w:r>
      <w:r w:rsidR="00F938DE">
        <w:t xml:space="preserve"> zurück gesichert werden. In dieser Methode findet die Klasse </w:t>
      </w:r>
      <w:r w:rsidR="00F938DE" w:rsidRPr="00F938DE">
        <w:rPr>
          <w:i/>
        </w:rPr>
        <w:t>Instrumentation</w:t>
      </w:r>
      <w:r w:rsidR="00F938DE">
        <w:rPr>
          <w:i/>
        </w:rPr>
        <w:t xml:space="preserve"> </w:t>
      </w:r>
      <w:r w:rsidR="00F938DE">
        <w:t xml:space="preserve">(siehe </w:t>
      </w:r>
      <w:r w:rsidR="00F938DE">
        <w:fldChar w:fldCharType="begin"/>
      </w:r>
      <w:r w:rsidR="00F938DE">
        <w:instrText xml:space="preserve"> REF _Ref298747475 \r \h </w:instrText>
      </w:r>
      <w:r w:rsidR="00F938DE">
        <w:fldChar w:fldCharType="separate"/>
      </w:r>
      <w:r w:rsidR="002B38E5">
        <w:t>2.3.3.1</w:t>
      </w:r>
      <w:r w:rsidR="00F938DE">
        <w:fldChar w:fldCharType="end"/>
      </w:r>
      <w:r w:rsidR="00F938DE">
        <w:t xml:space="preserve">) Verwen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w:t>
      </w:r>
      <w:proofErr w:type="spellStart"/>
      <w:r w:rsidR="00F938DE" w:rsidRPr="00F938DE">
        <w:rPr>
          <w:i/>
        </w:rPr>
        <w:t>UiThreadTest</w:t>
      </w:r>
      <w:proofErr w:type="spellEnd"/>
      <w:r w:rsidR="00F938DE">
        <w:rPr>
          <w:i/>
        </w:rPr>
        <w:t xml:space="preserve"> </w:t>
      </w:r>
      <w:r w:rsidR="00F938DE">
        <w:t>annotiert, um Veränderungen an Werten von grafischen Elementen während der laufend</w:t>
      </w:r>
      <w:r w:rsidR="00F13335">
        <w:t xml:space="preserve">en Tests durchführen zu können. Vor dem Aufruf der Methode </w:t>
      </w:r>
      <w:proofErr w:type="spellStart"/>
      <w:r w:rsidR="00F13335" w:rsidRPr="00F13335">
        <w:rPr>
          <w:i/>
        </w:rPr>
        <w:t>inst.callActivityOnPaus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t xml:space="preserve"> </w:t>
      </w:r>
      <w:r w:rsidR="00CB0AFC">
        <w:t xml:space="preserve">werden </w:t>
      </w:r>
      <w:r w:rsidR="00F13335">
        <w:t xml:space="preserve">die Inhalte der grafischen </w:t>
      </w:r>
      <w:r w:rsidR="00F13335">
        <w:lastRenderedPageBreak/>
        <w:t xml:space="preserve">Elemente mit den Konstanten initialisiert bzw. die vordefinierten Spinner-Positionen gesetzt. Nach dem die onPause() aufgerufen wurde, werden die Spinner-Positionen verändert und der Text des Eingabe-Feldes gelöscht. Anschließend wird die Methode </w:t>
      </w:r>
      <w:proofErr w:type="spellStart"/>
      <w:r w:rsidR="00F13335" w:rsidRPr="00F13335">
        <w:rPr>
          <w:i/>
        </w:rPr>
        <w:t>inst.callActivityOn</w:t>
      </w:r>
      <w:r w:rsidR="00F13335">
        <w:rPr>
          <w:i/>
        </w:rPr>
        <w:t>Resum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rPr>
          <w:i/>
        </w:rPr>
        <w:t xml:space="preserve"> ausgeführt</w:t>
      </w:r>
      <w:r w:rsidR="00087A00" w:rsidRPr="00087A00">
        <w:t>, um</w:t>
      </w:r>
      <w:r w:rsidR="00F13335">
        <w:t xml:space="preserve"> dann mit Hilfe der Methode assertEquals() </w:t>
      </w:r>
      <w:r w:rsidR="00087A00">
        <w:t>zu prüfen</w:t>
      </w:r>
      <w:r w:rsidR="00F13335">
        <w:t xml:space="preserve">, ob die nach dem Neustart der Anwendung zurückgesicherten Werte mit den Werten vor der Beendigung übereinstimmen. </w:t>
      </w:r>
    </w:p>
    <w:p w:rsidR="00732C2B" w:rsidRPr="00C500F5" w:rsidRDefault="00F13335" w:rsidP="009A6CE4">
      <w:pPr>
        <w:pStyle w:val="Listenabsatz"/>
        <w:numPr>
          <w:ilvl w:val="0"/>
          <w:numId w:val="21"/>
        </w:numPr>
        <w:rPr>
          <w:i/>
        </w:rPr>
      </w:pPr>
      <w:proofErr w:type="spellStart"/>
      <w:r w:rsidRPr="00C500F5">
        <w:rPr>
          <w:i/>
        </w:rPr>
        <w:t>testOnDestroy</w:t>
      </w:r>
      <w:proofErr w:type="spellEnd"/>
      <w:r w:rsidRPr="00C500F5">
        <w:rPr>
          <w:i/>
        </w:rPr>
        <w:t>()</w:t>
      </w:r>
    </w:p>
    <w:p w:rsidR="00F13335" w:rsidRPr="00D31714" w:rsidRDefault="00F13335" w:rsidP="00F13335">
      <w:pPr>
        <w:ind w:left="360"/>
      </w:pPr>
      <w:r>
        <w:t xml:space="preserve">Die Methode </w:t>
      </w:r>
      <w:proofErr w:type="spellStart"/>
      <w:r w:rsidRPr="00F13335">
        <w:rPr>
          <w:i/>
        </w:rPr>
        <w:t>testOnDestroy</w:t>
      </w:r>
      <w:proofErr w:type="spellEnd"/>
      <w:r w:rsidRPr="00F13335">
        <w:rPr>
          <w:i/>
        </w:rPr>
        <w:t>()</w:t>
      </w:r>
      <w:r>
        <w:rPr>
          <w:i/>
        </w:rPr>
        <w:t xml:space="preserve"> </w:t>
      </w:r>
      <w:r>
        <w:t xml:space="preserve">ist ähnlich wie die Methode </w:t>
      </w:r>
      <w:proofErr w:type="spellStart"/>
      <w:r w:rsidRPr="004A28D0">
        <w:rPr>
          <w:i/>
        </w:rPr>
        <w:t>testOnPause</w:t>
      </w:r>
      <w:proofErr w:type="spellEnd"/>
      <w:r w:rsidRPr="004A28D0">
        <w:rPr>
          <w:i/>
        </w:rPr>
        <w:t>()</w:t>
      </w:r>
      <w:r w:rsidR="00087A00">
        <w:rPr>
          <w:i/>
        </w:rPr>
        <w:t xml:space="preserve"> </w:t>
      </w:r>
      <w:r w:rsidR="00087A00">
        <w:t>implementier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 xml:space="preserve">Methode </w:t>
      </w:r>
      <w:proofErr w:type="spellStart"/>
      <w:r w:rsidR="00D31714">
        <w:rPr>
          <w:i/>
        </w:rPr>
        <w:t>damsActivity.finish</w:t>
      </w:r>
      <w:proofErr w:type="spellEnd"/>
      <w:r w:rsidR="00D31714">
        <w:rPr>
          <w:i/>
        </w:rPr>
        <w:t>()</w:t>
      </w:r>
      <w:r w:rsidR="00D31714">
        <w:t xml:space="preserve">. Der Neustart der Anwendung erfolgt durch den Aufruf der Methode </w:t>
      </w:r>
      <w:proofErr w:type="spellStart"/>
      <w:r w:rsidR="00D31714" w:rsidRPr="00D31714">
        <w:rPr>
          <w:i/>
        </w:rPr>
        <w:t>getActivity</w:t>
      </w:r>
      <w:proofErr w:type="spellEnd"/>
      <w:r w:rsidR="00D31714" w:rsidRPr="00D31714">
        <w:rPr>
          <w:i/>
        </w:rPr>
        <w:t>()</w:t>
      </w:r>
      <w:r w:rsidR="00D31714">
        <w:t xml:space="preserve">, die durch die Klasse </w:t>
      </w:r>
      <w:r w:rsidR="00D31714">
        <w:rPr>
          <w:i/>
        </w:rPr>
        <w:t xml:space="preserve">ActivityInstrumentationTestCase2 </w:t>
      </w:r>
      <w:r w:rsidR="00D31714">
        <w:t>zur Verfügung gestellt wird.</w:t>
      </w:r>
    </w:p>
    <w:p w:rsidR="00F13335" w:rsidRPr="00C500F5" w:rsidRDefault="00D31714" w:rsidP="009A6CE4">
      <w:pPr>
        <w:pStyle w:val="Listenabsatz"/>
        <w:numPr>
          <w:ilvl w:val="0"/>
          <w:numId w:val="21"/>
        </w:numPr>
        <w:rPr>
          <w:i/>
        </w:rPr>
      </w:pPr>
      <w:proofErr w:type="spellStart"/>
      <w:r w:rsidRPr="00C500F5">
        <w:rPr>
          <w:i/>
        </w:rPr>
        <w:t>testScanResult</w:t>
      </w:r>
      <w:proofErr w:type="spellEnd"/>
      <w:r w:rsidRPr="00C500F5">
        <w:rPr>
          <w:i/>
        </w:rPr>
        <w:t>()</w:t>
      </w:r>
    </w:p>
    <w:p w:rsidR="00D31714" w:rsidRPr="008E3C84" w:rsidRDefault="00D31714" w:rsidP="00D31714">
      <w:pPr>
        <w:ind w:left="360"/>
      </w:pPr>
      <w:r>
        <w:t xml:space="preserve">Unter Verwendung der Methode </w:t>
      </w:r>
      <w:proofErr w:type="spellStart"/>
      <w:r w:rsidRPr="00D31714">
        <w:rPr>
          <w:i/>
        </w:rPr>
        <w:t>testScanResult</w:t>
      </w:r>
      <w:proofErr w:type="spellEnd"/>
      <w:r w:rsidRPr="00D31714">
        <w:rPr>
          <w:i/>
        </w:rPr>
        <w: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proofErr w:type="spellStart"/>
      <w:r w:rsidR="008E3C84" w:rsidRPr="008E3C84">
        <w:rPr>
          <w:i/>
        </w:rPr>
        <w:t>Intent</w:t>
      </w:r>
      <w:proofErr w:type="spellEnd"/>
      <w:r w:rsidR="008E3C84">
        <w:t xml:space="preserve"> erzeugt, 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 xml:space="preserve">bereitstellt. Der Wert des eingelesenen Strichcodes soll durch die Methode in das entsprechende Eingabefeld eingetragen werden. Die erfolgreiche Eintragung wird abschließend mit Hilfe der Methode </w:t>
      </w:r>
      <w:r w:rsidR="008E3C84" w:rsidRPr="008E3C84">
        <w:rPr>
          <w:i/>
        </w:rPr>
        <w:t>assertEquals()</w:t>
      </w:r>
      <w:r w:rsidR="008E3C84">
        <w:t xml:space="preserve"> überprüft.</w:t>
      </w:r>
    </w:p>
    <w:p w:rsidR="00D31714" w:rsidRPr="00C500F5" w:rsidRDefault="008E3C84" w:rsidP="009A6CE4">
      <w:pPr>
        <w:pStyle w:val="Listenabsatz"/>
        <w:numPr>
          <w:ilvl w:val="0"/>
          <w:numId w:val="21"/>
        </w:numPr>
        <w:rPr>
          <w:i/>
        </w:rPr>
      </w:pPr>
      <w:proofErr w:type="spellStart"/>
      <w:r w:rsidRPr="00C500F5">
        <w:rPr>
          <w:i/>
        </w:rPr>
        <w:t>testPermission</w:t>
      </w:r>
      <w:proofErr w:type="spellEnd"/>
      <w:r w:rsidRPr="00C500F5">
        <w:rPr>
          <w:i/>
        </w:rPr>
        <w:t>()</w:t>
      </w:r>
    </w:p>
    <w:p w:rsidR="008E3C84" w:rsidRDefault="00C136DC" w:rsidP="008E3C84">
      <w:pPr>
        <w:ind w:left="360"/>
      </w:pPr>
      <w:r>
        <w:t xml:space="preserve">Die Verwendung von System-Ressourcen durch eine Anwendung erfordert in der Android-Umgebung die Bereitstellung der entsprechenden Berechtigungen. Die </w:t>
      </w:r>
      <w:proofErr w:type="spellStart"/>
      <w:r>
        <w:t>testPermission</w:t>
      </w:r>
      <w:proofErr w:type="spellEnd"/>
      <w:r>
        <w:t>()-Methode testet anhand der eindeutigen Namen der Berechtigungen, ob diese für die Anwendung gewährt werden.</w:t>
      </w:r>
    </w:p>
    <w:p w:rsidR="008E3C84" w:rsidRPr="00C500F5" w:rsidRDefault="00C136DC" w:rsidP="009A6CE4">
      <w:pPr>
        <w:pStyle w:val="Listenabsatz"/>
        <w:numPr>
          <w:ilvl w:val="0"/>
          <w:numId w:val="21"/>
        </w:numPr>
        <w:rPr>
          <w:i/>
        </w:rPr>
      </w:pPr>
      <w:proofErr w:type="spellStart"/>
      <w:r w:rsidRPr="00C500F5">
        <w:rPr>
          <w:i/>
        </w:rPr>
        <w:t>testItemSelected</w:t>
      </w:r>
      <w:proofErr w:type="spellEnd"/>
      <w:r w:rsidRPr="00C500F5">
        <w:rPr>
          <w:i/>
        </w:rPr>
        <w:t>()</w:t>
      </w:r>
    </w:p>
    <w:p w:rsidR="00C136DC" w:rsidRDefault="00C136DC" w:rsidP="00C136DC">
      <w:pPr>
        <w:ind w:left="360"/>
      </w:pPr>
      <w:r>
        <w:lastRenderedPageBreak/>
        <w:t>Für die Auswahl entsprechender Such-Kriterien stehen in der mobilen Anwendung zwei Spinner zur Verfügung. Allerdings besteht die Einschränkung, dass der zweite Spinner nur aktiv ist, wenn im ersten Spinner die erste Position ausgewählt ist.</w:t>
      </w:r>
      <w:r w:rsidR="00CD0300">
        <w:t xml:space="preserve"> </w:t>
      </w:r>
      <w:r w:rsidR="00CE2474">
        <w:t>Die Überprüfung dieses Verhaltens erfolgt durch den Aufruf der</w:t>
      </w:r>
      <w:r>
        <w:t xml:space="preserve"> Methode </w:t>
      </w:r>
      <w:proofErr w:type="spellStart"/>
      <w:r>
        <w:rPr>
          <w:i/>
        </w:rPr>
        <w:t>damsActivity.onItemSelected</w:t>
      </w:r>
      <w:proofErr w:type="spellEnd"/>
      <w:r>
        <w:rPr>
          <w:i/>
        </w:rPr>
        <w:t>()</w:t>
      </w:r>
      <w:r w:rsidR="00CE2474">
        <w:t>.</w:t>
      </w:r>
      <w:r>
        <w:t xml:space="preserve"> </w:t>
      </w:r>
      <w:r w:rsidR="00CE2474">
        <w:t xml:space="preserve">Eine anschließende Überprü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proofErr w:type="spellStart"/>
      <w:r>
        <w:rPr>
          <w:i/>
        </w:rPr>
        <w:t>LoginActivityTest</w:t>
      </w:r>
      <w:proofErr w:type="spellEnd"/>
      <w:r>
        <w:t xml:space="preserve"> </w:t>
      </w:r>
      <w:r w:rsidR="00087A00">
        <w:t xml:space="preserve">wurden in </w:t>
      </w:r>
      <w:r>
        <w:t>Anlehnung an die vorherigen genannten Methoden implementiert. Aus diesem Grund werden nachfolgend nur zwei zusätzliche Methoden näher beschrieben.</w:t>
      </w:r>
    </w:p>
    <w:p w:rsidR="00CD0300" w:rsidRPr="00C500F5" w:rsidRDefault="00CD0300" w:rsidP="00CD0300">
      <w:pPr>
        <w:pStyle w:val="Listenabsatz"/>
        <w:numPr>
          <w:ilvl w:val="0"/>
          <w:numId w:val="21"/>
        </w:numPr>
        <w:rPr>
          <w:i/>
        </w:rPr>
      </w:pPr>
      <w:proofErr w:type="spellStart"/>
      <w:r w:rsidRPr="00C500F5">
        <w:rPr>
          <w:i/>
        </w:rPr>
        <w:t>testCheckWebService</w:t>
      </w:r>
      <w:proofErr w:type="spellEnd"/>
      <w:r w:rsidRPr="00C500F5">
        <w:rPr>
          <w:i/>
        </w:rPr>
        <w:t>()</w:t>
      </w:r>
    </w:p>
    <w:p w:rsidR="00CD0300" w:rsidRPr="00E042A4" w:rsidRDefault="00CD0300" w:rsidP="00CD0300">
      <w:pPr>
        <w:ind w:left="360"/>
      </w:pPr>
      <w:r>
        <w:t xml:space="preserve">Mit Hilfe der Methode </w:t>
      </w:r>
      <w:proofErr w:type="spellStart"/>
      <w:r w:rsidRPr="00C500F5">
        <w:rPr>
          <w:i/>
        </w:rPr>
        <w:t>testCheckWebService</w:t>
      </w:r>
      <w:proofErr w:type="spellEnd"/>
      <w:r w:rsidRPr="00C500F5">
        <w:rPr>
          <w:i/>
        </w:rPr>
        <w:t>()</w:t>
      </w:r>
      <w:r>
        <w:t xml:space="preserve"> soll das Testen möglicher Exceptions aufgezeigt werden. (siehe </w:t>
      </w:r>
      <w:r>
        <w:fldChar w:fldCharType="begin"/>
      </w:r>
      <w:r>
        <w:instrText xml:space="preserve"> REF _Ref300240428 \r \h </w:instrText>
      </w:r>
      <w:r>
        <w:fldChar w:fldCharType="separate"/>
      </w:r>
      <w:r w:rsidR="002B38E5">
        <w:t>2.3.2</w:t>
      </w:r>
      <w:r>
        <w:fldChar w:fldCharType="end"/>
      </w:r>
      <w:r>
        <w:t xml:space="preserve">) In diesem </w:t>
      </w:r>
      <w:r w:rsidR="002C38F0">
        <w:t xml:space="preserve">Test wird </w:t>
      </w:r>
      <w:r w:rsidR="00987D7C">
        <w:t>der für den Test der Netzwerkv</w:t>
      </w:r>
      <w:r>
        <w:t xml:space="preserve">erbindung benötigte NetworkManager auf null gesetzt. </w:t>
      </w:r>
      <w:r w:rsidR="00E042A4">
        <w:t>Tritt b</w:t>
      </w:r>
      <w:r w:rsidR="002C38F0">
        <w:t xml:space="preserve">ei </w:t>
      </w:r>
      <w:r w:rsidR="00E042A4">
        <w:t xml:space="preserve">dem Aufruf der Methode </w:t>
      </w:r>
      <w:proofErr w:type="spellStart"/>
      <w:r w:rsidR="00E042A4" w:rsidRPr="00E042A4">
        <w:rPr>
          <w:i/>
        </w:rPr>
        <w:t>loginActivity.start</w:t>
      </w:r>
      <w:r w:rsidR="00E042A4">
        <w:rPr>
          <w:i/>
        </w:rPr>
        <w:t>Main</w:t>
      </w:r>
      <w:r w:rsidR="00E042A4" w:rsidRPr="00E042A4">
        <w:rPr>
          <w:i/>
        </w:rPr>
        <w:t>Activity</w:t>
      </w:r>
      <w:proofErr w:type="spellEnd"/>
      <w:r w:rsidR="00E042A4" w:rsidRPr="00E042A4">
        <w:rPr>
          <w:i/>
        </w:rPr>
        <w:t>()</w:t>
      </w:r>
      <w:r w:rsidR="00E042A4">
        <w:rPr>
          <w:i/>
        </w:rPr>
        <w:t xml:space="preserve"> </w:t>
      </w:r>
      <w:r w:rsidR="00E042A4">
        <w:t>eine</w:t>
      </w:r>
      <w:r w:rsidR="002C38F0">
        <w:t xml:space="preserve"> Exception </w:t>
      </w:r>
      <w:r w:rsidR="00E042A4">
        <w:t xml:space="preserve">auf, führt die Methode </w:t>
      </w:r>
      <w:r w:rsidR="00E042A4" w:rsidRPr="00E042A4">
        <w:rPr>
          <w:i/>
        </w:rPr>
        <w:t>assertTrue()</w:t>
      </w:r>
      <w:r w:rsidR="00E042A4">
        <w:t xml:space="preserve"> im </w:t>
      </w:r>
      <w:r w:rsidR="00E042A4" w:rsidRPr="00E042A4">
        <w:rPr>
          <w:i/>
        </w:rPr>
        <w:t>catch()</w:t>
      </w:r>
      <w:r w:rsidR="00E042A4">
        <w:t xml:space="preserve">-Block der Test-Methode zu einem positiven Ergebnis. Wenn die </w:t>
      </w:r>
      <w:proofErr w:type="spellStart"/>
      <w:r w:rsidR="00E042A4">
        <w:t>erwaretet</w:t>
      </w:r>
      <w:proofErr w:type="spellEnd"/>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Pr="00C500F5" w:rsidRDefault="00CD0300" w:rsidP="00CD0300">
      <w:pPr>
        <w:pStyle w:val="Listenabsatz"/>
        <w:numPr>
          <w:ilvl w:val="0"/>
          <w:numId w:val="21"/>
        </w:numPr>
        <w:rPr>
          <w:i/>
        </w:rPr>
      </w:pPr>
      <w:proofErr w:type="spellStart"/>
      <w:r w:rsidRPr="00C500F5">
        <w:rPr>
          <w:i/>
        </w:rPr>
        <w:t>testEmptyText</w:t>
      </w:r>
      <w:proofErr w:type="spellEnd"/>
      <w:r w:rsidRPr="00C500F5">
        <w:rPr>
          <w:i/>
        </w:rPr>
        <w:t>()</w:t>
      </w:r>
    </w:p>
    <w:p w:rsidR="00E042A4" w:rsidRPr="00E042A4" w:rsidRDefault="00E042A4" w:rsidP="00E042A4">
      <w:pPr>
        <w:ind w:left="360"/>
      </w:pPr>
      <w:r>
        <w:t xml:space="preserve">Leere Eingabefelder sollen bei der Verarbeitung zur Generierung einer </w:t>
      </w:r>
      <w:proofErr w:type="spellStart"/>
      <w:r w:rsidRPr="00E042A4">
        <w:rPr>
          <w:i/>
        </w:rPr>
        <w:t>EmptyInputException</w:t>
      </w:r>
      <w:proofErr w:type="spellEnd"/>
      <w:r>
        <w:rPr>
          <w:i/>
        </w:rPr>
        <w:t xml:space="preserve"> </w:t>
      </w:r>
      <w:r>
        <w:t xml:space="preserve">führen. Die Methode </w:t>
      </w:r>
      <w:proofErr w:type="spellStart"/>
      <w:r w:rsidRPr="00C500F5">
        <w:rPr>
          <w:i/>
        </w:rPr>
        <w:t>testEmptyText</w:t>
      </w:r>
      <w:proofErr w:type="spellEnd"/>
      <w:r w:rsidRPr="00C500F5">
        <w:rPr>
          <w:i/>
        </w:rPr>
        <w:t>()</w:t>
      </w:r>
      <w:r w:rsidR="00CE6B99">
        <w:t xml:space="preserve"> überprüft dieses Verhalten. Aufgrund der gleichen Verfahrensweise wie bei der Methode </w:t>
      </w:r>
      <w:proofErr w:type="spellStart"/>
      <w:r w:rsidR="00CE6B99" w:rsidRPr="00C500F5">
        <w:rPr>
          <w:i/>
        </w:rPr>
        <w:t>testCheckWebService</w:t>
      </w:r>
      <w:proofErr w:type="spellEnd"/>
      <w:r w:rsidR="00CE6B99" w:rsidRPr="00C500F5">
        <w:rPr>
          <w:i/>
        </w:rPr>
        <w:t>()</w:t>
      </w:r>
      <w:r w:rsidR="00CE6B99">
        <w:t xml:space="preserve"> wird diese Methode nicht näher erläutert.</w:t>
      </w:r>
    </w:p>
    <w:p w:rsidR="00CD0300" w:rsidRDefault="00CD0300" w:rsidP="00460307"/>
    <w:p w:rsidR="00710D3F" w:rsidRPr="00460307" w:rsidRDefault="00CE6B99" w:rsidP="00460307">
      <w:r>
        <w:t>Im letzten Kapitel erfolgt eine Auswertung der erlangten Erkenntnisse zur Erstellung der mobilen Anwendung und es erfolgt ein Ausblick auf mögliche Erweiterungsmöglichkeiten.</w:t>
      </w:r>
      <w:r w:rsidR="00710D3F">
        <w:br w:type="page"/>
      </w:r>
    </w:p>
    <w:p w:rsidR="00C418FD" w:rsidRDefault="00C418FD" w:rsidP="00DC40E3">
      <w:pPr>
        <w:pStyle w:val="berschrift1"/>
        <w:numPr>
          <w:ilvl w:val="0"/>
          <w:numId w:val="7"/>
        </w:numPr>
      </w:pPr>
      <w:bookmarkStart w:id="132" w:name="_Toc301438152"/>
      <w:bookmarkStart w:id="133" w:name="_Toc301438632"/>
      <w:r>
        <w:lastRenderedPageBreak/>
        <w:t>Abschluss</w:t>
      </w:r>
      <w:bookmarkEnd w:id="132"/>
      <w:bookmarkEnd w:id="133"/>
    </w:p>
    <w:p w:rsidR="00C418FD" w:rsidRDefault="00EF42B5" w:rsidP="00DC40E3">
      <w:pPr>
        <w:pStyle w:val="berschrift2"/>
        <w:numPr>
          <w:ilvl w:val="1"/>
          <w:numId w:val="7"/>
        </w:numPr>
      </w:pPr>
      <w:bookmarkStart w:id="134" w:name="_Toc301438153"/>
      <w:bookmarkStart w:id="135" w:name="_Toc301438633"/>
      <w:r>
        <w:t>Ausblick</w:t>
      </w:r>
      <w:bookmarkEnd w:id="134"/>
      <w:bookmarkEnd w:id="135"/>
    </w:p>
    <w:p w:rsidR="00332856" w:rsidRDefault="00416645" w:rsidP="00332856">
      <w:r>
        <w:t xml:space="preserve">Bei einer weiterführenden Implementierung sind verschiedene Erweiterungen der mobilen Anwendung möglich. </w:t>
      </w:r>
      <w:r w:rsidR="00C3651F">
        <w:t xml:space="preserve">Denkbar sind die in </w:t>
      </w:r>
      <w:r w:rsidR="00C3651F">
        <w:fldChar w:fldCharType="begin"/>
      </w:r>
      <w:r w:rsidR="00C3651F">
        <w:instrText xml:space="preserve"> REF _Ref299967421 \r \h </w:instrText>
      </w:r>
      <w:r w:rsidR="00C3651F">
        <w:fldChar w:fldCharType="separate"/>
      </w:r>
      <w:r w:rsidR="002B38E5">
        <w:t>3.3</w:t>
      </w:r>
      <w:r w:rsidR="00C3651F">
        <w:fldChar w:fldCharType="end"/>
      </w:r>
      <w:r w:rsidR="001A74F8">
        <w:t>erarbeiteten Anwendungsfällen</w:t>
      </w:r>
      <w:r w:rsidR="00C3651F">
        <w:t xml:space="preserve"> des Akteurs „Dams-Admin“</w:t>
      </w:r>
      <w:r w:rsidR="00C500F5">
        <w:t xml:space="preserve"> umzusetzen</w:t>
      </w:r>
      <w:r w:rsidR="00C3651F">
        <w:t xml:space="preserve">. Für den Anwendungsfall „Inventur“ ist vorstellbar, die Daten der Web-Anwendung mit den IST-Daten in den Rechenzentren zu vergleichen und über die Auswertung ein Änderungsprotokoll </w:t>
      </w:r>
      <w:r w:rsidR="00035773">
        <w:t xml:space="preserve">zu </w:t>
      </w:r>
      <w:r w:rsidR="00C3651F">
        <w:t>erstellen</w:t>
      </w:r>
      <w:r w:rsidR="006B2163">
        <w:t xml:space="preserve"> </w:t>
      </w:r>
      <w:r w:rsidR="00087A00">
        <w:t>sowie</w:t>
      </w:r>
      <w:r w:rsidR="006B2163">
        <w:t xml:space="preserve"> per Mail zu versenden</w:t>
      </w:r>
      <w:r w:rsidR="00C3651F">
        <w:t>.</w:t>
      </w:r>
      <w:r w:rsidR="00632FC2">
        <w:t xml:space="preserve"> Weiterhin ist </w:t>
      </w:r>
      <w:r w:rsidR="00087A00">
        <w:t>anzustreben,</w:t>
      </w:r>
      <w:r w:rsidR="00632FC2">
        <w:t xml:space="preserve"> mit Hilfe der mobilen Anwendung ein neues </w:t>
      </w:r>
      <w:r w:rsidR="006B2163">
        <w:t>Inventar</w:t>
      </w:r>
      <w:r w:rsidR="00632FC2">
        <w:t xml:space="preserve"> in den Rechenzentren aufzunehmen und zu platzieren. Zur besseren Nutzbarkeit ist </w:t>
      </w:r>
      <w:r w:rsidR="00087A00">
        <w:t xml:space="preserve">dabei </w:t>
      </w:r>
      <w:r w:rsidR="00632FC2">
        <w:t>auch die Realisierung einer Vi</w:t>
      </w:r>
      <w:r w:rsidR="00035773">
        <w:t>sualisierungsfunktion möglich, u</w:t>
      </w:r>
      <w:r w:rsidR="00632FC2">
        <w:t xml:space="preserve">m das Auffinden gesuchter Komponenten zu vereinfachen. Für eine bessere Performance beim Einscannen von Strichcodes ist </w:t>
      </w:r>
      <w:r w:rsidR="00902449">
        <w:t>in Betracht zu ziehen, ein</w:t>
      </w:r>
      <w:r w:rsidR="00035773">
        <w:t xml:space="preserve"> von der mobilen Anwendung abgesetzte </w:t>
      </w:r>
      <w:r w:rsidR="00632FC2">
        <w:t>Bluetoot</w:t>
      </w:r>
      <w:r w:rsidR="00035773">
        <w:t>h-</w:t>
      </w:r>
      <w:r w:rsidR="00632FC2">
        <w:t>Handscanner einzusetzen.</w:t>
      </w:r>
    </w:p>
    <w:p w:rsidR="00C418FD" w:rsidRDefault="004250AF" w:rsidP="00DC40E3">
      <w:pPr>
        <w:pStyle w:val="berschrift2"/>
        <w:numPr>
          <w:ilvl w:val="1"/>
          <w:numId w:val="7"/>
        </w:numPr>
      </w:pPr>
      <w:bookmarkStart w:id="136" w:name="_Toc301438154"/>
      <w:bookmarkStart w:id="137" w:name="_Toc301438634"/>
      <w:r>
        <w:t>Fazit</w:t>
      </w:r>
      <w:bookmarkEnd w:id="136"/>
      <w:bookmarkEnd w:id="137"/>
    </w:p>
    <w:p w:rsidR="001C4C54" w:rsidRDefault="00636949" w:rsidP="00035773">
      <w:r>
        <w:t>In</w:t>
      </w:r>
      <w:r w:rsidR="004E6E98">
        <w:t xml:space="preserve"> dieser Arbeit sollte </w:t>
      </w:r>
      <w:r w:rsidR="00902449">
        <w:t xml:space="preserve">grundsätzlich </w:t>
      </w:r>
      <w:r w:rsidR="004E6E98">
        <w:t>geprüft werden, ob eine mobile Anwendung unter Nutz</w:t>
      </w:r>
      <w:r>
        <w:t>ung der</w:t>
      </w:r>
      <w:r w:rsidR="004E6E98">
        <w:t xml:space="preserve"> Datenbank der vorhandenen Web-Anwendung </w:t>
      </w:r>
      <w:r>
        <w:t>implementierbar ist. Nach Abschluss der Arbeit, ist ein</w:t>
      </w:r>
      <w:r w:rsidR="00902449">
        <w:t xml:space="preserve"> erster</w:t>
      </w:r>
      <w:r>
        <w:t xml:space="preserve"> Prototyp der Anwendung entstanden, der in der Lage ist, mit Hilfe von diversen Suchkriterien entsprechenden Datensätze aus der Datenbank abzufragen und die Ergebnisse zu visualisieren. Grundlage dafür stellt ein Web-Service dar, der einen Großteil der Programm-Logik abdeckt und entsprechende Schnittstellen für die mobile Anwendung definiert. Die Implementierung des Web-Service gestaltete sich recht trivial, wobei die Komplexität der vorliegenden Datenbank die Abfrage der gesuchten Datensätze erheblich erschwerte. </w:t>
      </w:r>
      <w:r w:rsidR="001C4C54">
        <w:t xml:space="preserve">Das zeichnete sich vor allem bei der Umsetzung der Kabelverfolgung ab, da hier ein eigener Algorithmus implementiert werden musste. </w:t>
      </w:r>
    </w:p>
    <w:p w:rsidR="00636949" w:rsidRDefault="00636949" w:rsidP="00035773">
      <w:r>
        <w:t xml:space="preserve">Die Einbindung in das produktive Netzwerk muss in einem anschließenden Projekt noch untersucht werden. Die Struktur des Web-Service ermöglicht es allerdings, den Zugriff für mobile Endgeräte in die DMZ zu verlagern und somit die </w:t>
      </w:r>
      <w:r w:rsidR="00505BB9">
        <w:t xml:space="preserve">grundlegende </w:t>
      </w:r>
      <w:r>
        <w:t xml:space="preserve">Anforderung aus der Aufgabenstellung zur erfüllen, dass kein direkter Zugriff auf das interne </w:t>
      </w:r>
      <w:r w:rsidR="00273882">
        <w:t>Server-</w:t>
      </w:r>
      <w:r>
        <w:t xml:space="preserve">Netzwerk </w:t>
      </w:r>
      <w:r w:rsidR="00505BB9">
        <w:t>gewährt werden darf</w:t>
      </w:r>
      <w:r>
        <w:t>.</w:t>
      </w:r>
      <w:r w:rsidR="003924E8">
        <w:t xml:space="preserve"> Durch die Verlagerung des Großteils der Programmlogik in den Web-Service </w:t>
      </w:r>
      <w:r w:rsidR="0086276A">
        <w:t xml:space="preserve">ist es </w:t>
      </w:r>
      <w:r w:rsidR="0086276A">
        <w:lastRenderedPageBreak/>
        <w:t>vorstellbar, die Anwendung auf anderen Plattenformen, wie Windows</w:t>
      </w:r>
      <w:r w:rsidR="006A6DC8" w:rsidRPr="00531819">
        <w:rPr>
          <w:rFonts w:cs="Arial"/>
          <w:vertAlign w:val="superscript"/>
        </w:rPr>
        <w:t>®</w:t>
      </w:r>
      <w:r w:rsidR="0086276A">
        <w:t xml:space="preserve"> Mobile oder Apple </w:t>
      </w:r>
      <w:proofErr w:type="spellStart"/>
      <w:r w:rsidR="0086276A">
        <w:t>iOS</w:t>
      </w:r>
      <w:proofErr w:type="spellEnd"/>
      <w:r w:rsidR="0086276A">
        <w:t xml:space="preserve"> zu portieren.</w:t>
      </w:r>
    </w:p>
    <w:p w:rsidR="00636949" w:rsidRDefault="00636949" w:rsidP="00035773">
      <w:r>
        <w:t>Die mobile</w:t>
      </w:r>
      <w:r w:rsidR="00273882">
        <w:t xml:space="preserve"> Anwendung stellt derzeit nur beispielhafte</w:t>
      </w:r>
      <w:r>
        <w:t xml:space="preserve"> </w:t>
      </w:r>
      <w:r w:rsidR="00505BB9">
        <w:t>Grundf</w:t>
      </w:r>
      <w:r>
        <w:t xml:space="preserve">unktionen für den Benutzer zur Verfügung. Als Grundlage für die Beurteilung der Durchführbarkeit ist die </w:t>
      </w:r>
      <w:r w:rsidR="00505BB9">
        <w:t xml:space="preserve">bisherige </w:t>
      </w:r>
      <w:r>
        <w:t xml:space="preserve">Implementierung aus </w:t>
      </w:r>
      <w:r w:rsidR="00505BB9">
        <w:t>Sicht des Verfassers</w:t>
      </w:r>
      <w:r>
        <w:t xml:space="preserve"> ausreichend. </w:t>
      </w:r>
      <w:r w:rsidR="00D30D24">
        <w:t>Weiter</w:t>
      </w:r>
      <w:r w:rsidR="0086276A">
        <w:t>e</w:t>
      </w:r>
      <w:r w:rsidR="00D30D24">
        <w:t xml:space="preserve"> Anwendungsfälle sind auf dieser Grundlage durchaus </w:t>
      </w:r>
      <w:r w:rsidR="005D24E4">
        <w:t>realisierbar</w:t>
      </w:r>
      <w:r w:rsidR="00D30D24">
        <w:t xml:space="preserve">. So konnte gezeigt werden, dass </w:t>
      </w:r>
      <w:r w:rsidR="00505BB9">
        <w:t xml:space="preserve">schon </w:t>
      </w:r>
      <w:r w:rsidR="00D30D24">
        <w:t>mit Hilfe einfacher Mittel der Zugriff auf die zugrundeliegende Datenbank ermögl</w:t>
      </w:r>
      <w:r w:rsidR="005D24E4">
        <w:t>icht werden kann. Nachfolgend mü</w:t>
      </w:r>
      <w:r w:rsidR="00D30D24">
        <w:t>ss</w:t>
      </w:r>
      <w:r w:rsidR="005D24E4">
        <w:t>en</w:t>
      </w:r>
      <w:r w:rsidR="00D30D24">
        <w:t xml:space="preserve"> </w:t>
      </w:r>
      <w:r w:rsidR="005D24E4">
        <w:t>Test</w:t>
      </w:r>
      <w:r w:rsidR="00505BB9">
        <w:t>s</w:t>
      </w:r>
      <w:r w:rsidR="005D24E4">
        <w:t xml:space="preserve"> der</w:t>
      </w:r>
      <w:r w:rsidR="00D30D24">
        <w:t xml:space="preserve"> </w:t>
      </w:r>
      <w:r w:rsidR="00505BB9">
        <w:t>Us</w:t>
      </w:r>
      <w:r w:rsidR="006C3613">
        <w:t>a</w:t>
      </w:r>
      <w:r w:rsidR="00505BB9">
        <w:t>bility</w:t>
      </w:r>
      <w:r w:rsidR="00D30D24">
        <w:t xml:space="preserve"> und </w:t>
      </w:r>
      <w:r w:rsidR="00505BB9">
        <w:t>der Nutzer-</w:t>
      </w:r>
      <w:r w:rsidR="00D30D24">
        <w:t>Akzept</w:t>
      </w:r>
      <w:r w:rsidR="00505BB9">
        <w:t>a</w:t>
      </w:r>
      <w:r w:rsidR="00D30D24">
        <w:t xml:space="preserve">nz </w:t>
      </w:r>
      <w:r w:rsidR="005D24E4">
        <w:t xml:space="preserve">in der Praxis </w:t>
      </w:r>
      <w:r w:rsidR="00D30D24">
        <w:t>zeigen, ob die Anwendung für die Benutzer</w:t>
      </w:r>
      <w:r w:rsidR="00CC1FBE">
        <w:t xml:space="preserve"> den </w:t>
      </w:r>
      <w:r w:rsidR="00505BB9">
        <w:t>erwarteten</w:t>
      </w:r>
      <w:r w:rsidR="00CC1FBE">
        <w:t xml:space="preserve"> Nutzen bringt.</w:t>
      </w:r>
    </w:p>
    <w:p w:rsidR="00C133E4" w:rsidRDefault="002E0378" w:rsidP="00035773">
      <w:r>
        <w:t xml:space="preserve">Die Implementierung der Testklassen ist ebenfalls erfolgreich verlaufen. Allerdings ist dabei die Beschränkung auf einzelne Unit-Tests erfolgt, die die speziellen Sachverhalte von Android-Anwendungen näher betrachten. Die Durchführung weiterer Tests </w:t>
      </w:r>
      <w:r w:rsidR="006A6DC8">
        <w:t>ist in die praktische</w:t>
      </w:r>
      <w:r>
        <w:t xml:space="preserve"> Testphase zu integrieren.</w:t>
      </w:r>
    </w:p>
    <w:sectPr w:rsidR="00C133E4" w:rsidSect="004B7F44">
      <w:footerReference w:type="even" r:id="rId25"/>
      <w:footerReference w:type="default" r:id="rId26"/>
      <w:pgSz w:w="11906" w:h="16838"/>
      <w:pgMar w:top="1418" w:right="1701" w:bottom="1418" w:left="2268" w:header="709" w:footer="425"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1E1D" w:rsidRDefault="004F1E1D" w:rsidP="00AA65EE">
      <w:pPr>
        <w:spacing w:after="0" w:line="240" w:lineRule="auto"/>
      </w:pPr>
      <w:r>
        <w:separator/>
      </w:r>
    </w:p>
  </w:endnote>
  <w:endnote w:type="continuationSeparator" w:id="0">
    <w:p w:rsidR="004F1E1D" w:rsidRDefault="004F1E1D"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4F55" w:rsidRDefault="00584F55">
    <w:pPr>
      <w:pStyle w:val="Fuzeile"/>
    </w:pPr>
    <w:r>
      <w:fldChar w:fldCharType="begin"/>
    </w:r>
    <w:r>
      <w:instrText>PAGE   \* MERGEFORMAT</w:instrText>
    </w:r>
    <w:r>
      <w:fldChar w:fldCharType="separate"/>
    </w:r>
    <w:r w:rsidR="002B38E5">
      <w:rPr>
        <w:noProof/>
      </w:rPr>
      <w:t>14</w:t>
    </w:r>
    <w:r>
      <w:fldChar w:fldCharType="end"/>
    </w:r>
  </w:p>
  <w:p w:rsidR="00584F55" w:rsidRDefault="00584F55">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4F55" w:rsidRDefault="00584F55">
    <w:pPr>
      <w:pStyle w:val="Fuzeile"/>
      <w:jc w:val="right"/>
    </w:pPr>
    <w:r>
      <w:fldChar w:fldCharType="begin"/>
    </w:r>
    <w:r>
      <w:instrText>PAGE   \* MERGEFORMAT</w:instrText>
    </w:r>
    <w:r>
      <w:fldChar w:fldCharType="separate"/>
    </w:r>
    <w:r w:rsidR="002B38E5">
      <w:rPr>
        <w:noProof/>
      </w:rPr>
      <w:t>13</w:t>
    </w:r>
    <w:r>
      <w:fldChar w:fldCharType="end"/>
    </w:r>
  </w:p>
  <w:p w:rsidR="00584F55" w:rsidRDefault="00584F55">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1E1D" w:rsidRDefault="004F1E1D" w:rsidP="00AA65EE">
      <w:pPr>
        <w:spacing w:after="0" w:line="240" w:lineRule="auto"/>
      </w:pPr>
      <w:r>
        <w:separator/>
      </w:r>
    </w:p>
  </w:footnote>
  <w:footnote w:type="continuationSeparator" w:id="0">
    <w:p w:rsidR="004F1E1D" w:rsidRDefault="004F1E1D" w:rsidP="00AA65EE">
      <w:pPr>
        <w:spacing w:after="0" w:line="240" w:lineRule="auto"/>
      </w:pPr>
      <w:r>
        <w:continuationSeparator/>
      </w:r>
    </w:p>
  </w:footnote>
  <w:footnote w:id="1">
    <w:p w:rsidR="0093507D" w:rsidRDefault="0093507D">
      <w:pPr>
        <w:pStyle w:val="Funotentext"/>
      </w:pPr>
      <w:r>
        <w:rPr>
          <w:rStyle w:val="Funotenzeichen"/>
        </w:rPr>
        <w:footnoteRef/>
      </w:r>
      <w:r>
        <w:t xml:space="preserve"> </w:t>
      </w:r>
      <w:r w:rsidRPr="00AC5434">
        <w:t>http://jersey.java.net</w:t>
      </w:r>
    </w:p>
  </w:footnote>
  <w:footnote w:id="2">
    <w:p w:rsidR="00584F55" w:rsidRDefault="00584F55">
      <w:pPr>
        <w:pStyle w:val="Funotentext"/>
      </w:pPr>
      <w:r>
        <w:rPr>
          <w:rStyle w:val="Funotenzeichen"/>
        </w:rPr>
        <w:footnoteRef/>
      </w:r>
      <w:r>
        <w:t xml:space="preserve"> </w:t>
      </w:r>
      <w:r w:rsidRPr="00D06F2B">
        <w:t>http://www.developer.android.com</w:t>
      </w:r>
      <w:r>
        <w:t>/sdk/index.html</w:t>
      </w:r>
    </w:p>
  </w:footnote>
  <w:footnote w:id="3">
    <w:p w:rsidR="00584F55" w:rsidRDefault="00584F55">
      <w:pPr>
        <w:pStyle w:val="Funotentext"/>
      </w:pPr>
      <w:r>
        <w:rPr>
          <w:rStyle w:val="Funotenzeichen"/>
        </w:rPr>
        <w:footnoteRef/>
      </w:r>
      <w:r>
        <w:t xml:space="preserve"> http://www.eclipse.org</w:t>
      </w:r>
    </w:p>
  </w:footnote>
  <w:footnote w:id="4">
    <w:p w:rsidR="00584F55" w:rsidRDefault="00584F55">
      <w:pPr>
        <w:pStyle w:val="Funotentext"/>
      </w:pPr>
      <w:r>
        <w:rPr>
          <w:rStyle w:val="Funotenzeichen"/>
        </w:rPr>
        <w:footnoteRef/>
      </w:r>
      <w:r>
        <w:t xml:space="preserve"> http://code.google.com/p/zxing</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704EC2"/>
    <w:multiLevelType w:val="hybridMultilevel"/>
    <w:tmpl w:val="5C92BEA8"/>
    <w:lvl w:ilvl="0" w:tplc="01BE2E6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B5E51EE"/>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F0C036A"/>
    <w:multiLevelType w:val="hybridMultilevel"/>
    <w:tmpl w:val="A7969896"/>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B602495"/>
    <w:multiLevelType w:val="hybridMultilevel"/>
    <w:tmpl w:val="48AC4C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6">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19">
    <w:nsid w:val="51F604B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2">
    <w:nsid w:val="5D1C39F2"/>
    <w:multiLevelType w:val="hybridMultilevel"/>
    <w:tmpl w:val="67B6302A"/>
    <w:lvl w:ilvl="0" w:tplc="0407000F">
      <w:start w:val="1"/>
      <w:numFmt w:val="decimal"/>
      <w:lvlText w:val="%1."/>
      <w:lvlJc w:val="left"/>
      <w:pPr>
        <w:ind w:left="415"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5">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5"/>
  </w:num>
  <w:num w:numId="2">
    <w:abstractNumId w:val="17"/>
  </w:num>
  <w:num w:numId="3">
    <w:abstractNumId w:val="6"/>
  </w:num>
  <w:num w:numId="4">
    <w:abstractNumId w:val="15"/>
  </w:num>
  <w:num w:numId="5">
    <w:abstractNumId w:val="24"/>
  </w:num>
  <w:num w:numId="6">
    <w:abstractNumId w:val="18"/>
  </w:num>
  <w:num w:numId="7">
    <w:abstractNumId w:val="19"/>
  </w:num>
  <w:num w:numId="8">
    <w:abstractNumId w:val="4"/>
  </w:num>
  <w:num w:numId="9">
    <w:abstractNumId w:val="20"/>
  </w:num>
  <w:num w:numId="10">
    <w:abstractNumId w:val="16"/>
  </w:num>
  <w:num w:numId="11">
    <w:abstractNumId w:val="26"/>
  </w:num>
  <w:num w:numId="12">
    <w:abstractNumId w:val="11"/>
  </w:num>
  <w:num w:numId="13">
    <w:abstractNumId w:val="27"/>
  </w:num>
  <w:num w:numId="14">
    <w:abstractNumId w:val="8"/>
  </w:num>
  <w:num w:numId="15">
    <w:abstractNumId w:val="7"/>
  </w:num>
  <w:num w:numId="16">
    <w:abstractNumId w:val="12"/>
  </w:num>
  <w:num w:numId="17">
    <w:abstractNumId w:val="23"/>
  </w:num>
  <w:num w:numId="18">
    <w:abstractNumId w:val="2"/>
  </w:num>
  <w:num w:numId="19">
    <w:abstractNumId w:val="3"/>
  </w:num>
  <w:num w:numId="20">
    <w:abstractNumId w:val="13"/>
  </w:num>
  <w:num w:numId="21">
    <w:abstractNumId w:val="5"/>
  </w:num>
  <w:num w:numId="22">
    <w:abstractNumId w:val="9"/>
  </w:num>
  <w:num w:numId="23">
    <w:abstractNumId w:val="14"/>
  </w:num>
  <w:num w:numId="24">
    <w:abstractNumId w:val="21"/>
  </w:num>
  <w:num w:numId="25">
    <w:abstractNumId w:val="10"/>
  </w:num>
  <w:num w:numId="26">
    <w:abstractNumId w:val="0"/>
  </w:num>
  <w:num w:numId="27">
    <w:abstractNumId w:val="22"/>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mirrorMargins/>
  <w:proofState w:spelling="clean" w:grammar="clean"/>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179A5"/>
    <w:rsid w:val="000262FC"/>
    <w:rsid w:val="00033F37"/>
    <w:rsid w:val="00035773"/>
    <w:rsid w:val="0003738B"/>
    <w:rsid w:val="00050A3D"/>
    <w:rsid w:val="00051DC9"/>
    <w:rsid w:val="000528EC"/>
    <w:rsid w:val="00057F9D"/>
    <w:rsid w:val="000731FA"/>
    <w:rsid w:val="00073CB3"/>
    <w:rsid w:val="00077934"/>
    <w:rsid w:val="00086B15"/>
    <w:rsid w:val="00087A00"/>
    <w:rsid w:val="0009259A"/>
    <w:rsid w:val="000A4778"/>
    <w:rsid w:val="000A7028"/>
    <w:rsid w:val="000B204E"/>
    <w:rsid w:val="000B2326"/>
    <w:rsid w:val="000B4848"/>
    <w:rsid w:val="000B51DC"/>
    <w:rsid w:val="000C5382"/>
    <w:rsid w:val="000C58F7"/>
    <w:rsid w:val="000D3A8D"/>
    <w:rsid w:val="000D7576"/>
    <w:rsid w:val="000E0FA6"/>
    <w:rsid w:val="000E1534"/>
    <w:rsid w:val="000E2EEC"/>
    <w:rsid w:val="000E56F1"/>
    <w:rsid w:val="000E5E60"/>
    <w:rsid w:val="000E6D78"/>
    <w:rsid w:val="000F3A45"/>
    <w:rsid w:val="00106344"/>
    <w:rsid w:val="00113AEC"/>
    <w:rsid w:val="00116E6F"/>
    <w:rsid w:val="00125DEA"/>
    <w:rsid w:val="00135D25"/>
    <w:rsid w:val="0013798F"/>
    <w:rsid w:val="00140584"/>
    <w:rsid w:val="00155CCC"/>
    <w:rsid w:val="00164A57"/>
    <w:rsid w:val="00166981"/>
    <w:rsid w:val="00167A2D"/>
    <w:rsid w:val="00172E95"/>
    <w:rsid w:val="00173C14"/>
    <w:rsid w:val="001954C7"/>
    <w:rsid w:val="001970BC"/>
    <w:rsid w:val="001A3A9E"/>
    <w:rsid w:val="001A6A22"/>
    <w:rsid w:val="001A74F8"/>
    <w:rsid w:val="001C4125"/>
    <w:rsid w:val="001C4C54"/>
    <w:rsid w:val="001C4DB7"/>
    <w:rsid w:val="001C631C"/>
    <w:rsid w:val="001D25AA"/>
    <w:rsid w:val="001D630F"/>
    <w:rsid w:val="001F01BD"/>
    <w:rsid w:val="001F1D0B"/>
    <w:rsid w:val="001F5BD7"/>
    <w:rsid w:val="00202FB3"/>
    <w:rsid w:val="002041DC"/>
    <w:rsid w:val="002064E1"/>
    <w:rsid w:val="002164D7"/>
    <w:rsid w:val="00217C9D"/>
    <w:rsid w:val="00224C9D"/>
    <w:rsid w:val="002251E4"/>
    <w:rsid w:val="00232CAA"/>
    <w:rsid w:val="0023513F"/>
    <w:rsid w:val="0024346F"/>
    <w:rsid w:val="00252089"/>
    <w:rsid w:val="00273882"/>
    <w:rsid w:val="00273D0B"/>
    <w:rsid w:val="0027421C"/>
    <w:rsid w:val="0027600B"/>
    <w:rsid w:val="0028559F"/>
    <w:rsid w:val="00286A24"/>
    <w:rsid w:val="002875F2"/>
    <w:rsid w:val="00291580"/>
    <w:rsid w:val="002A1EEC"/>
    <w:rsid w:val="002B38E5"/>
    <w:rsid w:val="002B584E"/>
    <w:rsid w:val="002B6B87"/>
    <w:rsid w:val="002C38F0"/>
    <w:rsid w:val="002C4315"/>
    <w:rsid w:val="002C4A1B"/>
    <w:rsid w:val="002D1CC5"/>
    <w:rsid w:val="002D4B3B"/>
    <w:rsid w:val="002D7C52"/>
    <w:rsid w:val="002E0378"/>
    <w:rsid w:val="002E0435"/>
    <w:rsid w:val="002E1A5B"/>
    <w:rsid w:val="002E4887"/>
    <w:rsid w:val="002E4FCC"/>
    <w:rsid w:val="002F0881"/>
    <w:rsid w:val="002F366B"/>
    <w:rsid w:val="002F6AB9"/>
    <w:rsid w:val="0030180E"/>
    <w:rsid w:val="00303F5B"/>
    <w:rsid w:val="00315902"/>
    <w:rsid w:val="00316FA9"/>
    <w:rsid w:val="00317C4D"/>
    <w:rsid w:val="003209D4"/>
    <w:rsid w:val="00324205"/>
    <w:rsid w:val="00325895"/>
    <w:rsid w:val="00332856"/>
    <w:rsid w:val="00335CB9"/>
    <w:rsid w:val="00341B98"/>
    <w:rsid w:val="00355858"/>
    <w:rsid w:val="00356C63"/>
    <w:rsid w:val="0036386F"/>
    <w:rsid w:val="00366918"/>
    <w:rsid w:val="00367634"/>
    <w:rsid w:val="0038039C"/>
    <w:rsid w:val="00390E56"/>
    <w:rsid w:val="003924E8"/>
    <w:rsid w:val="003926CC"/>
    <w:rsid w:val="00395816"/>
    <w:rsid w:val="003B000B"/>
    <w:rsid w:val="003B5A98"/>
    <w:rsid w:val="003C177E"/>
    <w:rsid w:val="003C1BE3"/>
    <w:rsid w:val="003C4C38"/>
    <w:rsid w:val="003C5005"/>
    <w:rsid w:val="003C567A"/>
    <w:rsid w:val="003C6757"/>
    <w:rsid w:val="003D156F"/>
    <w:rsid w:val="003D6D6F"/>
    <w:rsid w:val="003E621D"/>
    <w:rsid w:val="003F6B00"/>
    <w:rsid w:val="00406FAF"/>
    <w:rsid w:val="004073C1"/>
    <w:rsid w:val="00411B2A"/>
    <w:rsid w:val="004131C2"/>
    <w:rsid w:val="00416645"/>
    <w:rsid w:val="00417001"/>
    <w:rsid w:val="004250AF"/>
    <w:rsid w:val="004313DE"/>
    <w:rsid w:val="0043436D"/>
    <w:rsid w:val="00434BF5"/>
    <w:rsid w:val="0043701F"/>
    <w:rsid w:val="00442735"/>
    <w:rsid w:val="00452B44"/>
    <w:rsid w:val="00455932"/>
    <w:rsid w:val="00460307"/>
    <w:rsid w:val="004659C2"/>
    <w:rsid w:val="00480ECA"/>
    <w:rsid w:val="00491141"/>
    <w:rsid w:val="00493275"/>
    <w:rsid w:val="00493BCA"/>
    <w:rsid w:val="0049586C"/>
    <w:rsid w:val="004A26BB"/>
    <w:rsid w:val="004A28D0"/>
    <w:rsid w:val="004B2825"/>
    <w:rsid w:val="004B7F44"/>
    <w:rsid w:val="004C5652"/>
    <w:rsid w:val="004C5C12"/>
    <w:rsid w:val="004C69CE"/>
    <w:rsid w:val="004D3DB5"/>
    <w:rsid w:val="004E0960"/>
    <w:rsid w:val="004E5935"/>
    <w:rsid w:val="004E6E98"/>
    <w:rsid w:val="004F1E1D"/>
    <w:rsid w:val="004F2DC0"/>
    <w:rsid w:val="00505BB9"/>
    <w:rsid w:val="0052767A"/>
    <w:rsid w:val="005300D7"/>
    <w:rsid w:val="00531819"/>
    <w:rsid w:val="00535345"/>
    <w:rsid w:val="0053612A"/>
    <w:rsid w:val="00542331"/>
    <w:rsid w:val="00544858"/>
    <w:rsid w:val="005507F1"/>
    <w:rsid w:val="00562415"/>
    <w:rsid w:val="00562622"/>
    <w:rsid w:val="00565FC7"/>
    <w:rsid w:val="00566E1C"/>
    <w:rsid w:val="005701C3"/>
    <w:rsid w:val="00580CB9"/>
    <w:rsid w:val="00584F55"/>
    <w:rsid w:val="005868D9"/>
    <w:rsid w:val="005978CF"/>
    <w:rsid w:val="005A0B75"/>
    <w:rsid w:val="005A1704"/>
    <w:rsid w:val="005A7DB9"/>
    <w:rsid w:val="005B1CD2"/>
    <w:rsid w:val="005B69BF"/>
    <w:rsid w:val="005B7B3A"/>
    <w:rsid w:val="005C2036"/>
    <w:rsid w:val="005C5566"/>
    <w:rsid w:val="005D228C"/>
    <w:rsid w:val="005D24E4"/>
    <w:rsid w:val="005D31E4"/>
    <w:rsid w:val="005D4522"/>
    <w:rsid w:val="005D60D2"/>
    <w:rsid w:val="005F0088"/>
    <w:rsid w:val="006022D5"/>
    <w:rsid w:val="00610CCA"/>
    <w:rsid w:val="006119E5"/>
    <w:rsid w:val="0061226B"/>
    <w:rsid w:val="00613D89"/>
    <w:rsid w:val="00624C1D"/>
    <w:rsid w:val="00625998"/>
    <w:rsid w:val="00632FC2"/>
    <w:rsid w:val="00636949"/>
    <w:rsid w:val="0063727F"/>
    <w:rsid w:val="00641392"/>
    <w:rsid w:val="00647672"/>
    <w:rsid w:val="00661294"/>
    <w:rsid w:val="00663195"/>
    <w:rsid w:val="00672D27"/>
    <w:rsid w:val="00673EE6"/>
    <w:rsid w:val="0067652B"/>
    <w:rsid w:val="00682267"/>
    <w:rsid w:val="00695ED5"/>
    <w:rsid w:val="006A5344"/>
    <w:rsid w:val="006A6DC8"/>
    <w:rsid w:val="006A7A7B"/>
    <w:rsid w:val="006A7E87"/>
    <w:rsid w:val="006B1B1D"/>
    <w:rsid w:val="006B2163"/>
    <w:rsid w:val="006C2F55"/>
    <w:rsid w:val="006C30C5"/>
    <w:rsid w:val="006C3613"/>
    <w:rsid w:val="006C7CBA"/>
    <w:rsid w:val="006E011D"/>
    <w:rsid w:val="006E1149"/>
    <w:rsid w:val="006E3EF7"/>
    <w:rsid w:val="007006C5"/>
    <w:rsid w:val="00702A65"/>
    <w:rsid w:val="00704630"/>
    <w:rsid w:val="007074BE"/>
    <w:rsid w:val="00710D3F"/>
    <w:rsid w:val="00712BED"/>
    <w:rsid w:val="00714B1D"/>
    <w:rsid w:val="00715A9C"/>
    <w:rsid w:val="007239B0"/>
    <w:rsid w:val="00723EB0"/>
    <w:rsid w:val="00725BAE"/>
    <w:rsid w:val="00732C2B"/>
    <w:rsid w:val="0073474D"/>
    <w:rsid w:val="00735ECD"/>
    <w:rsid w:val="00736D33"/>
    <w:rsid w:val="007423C3"/>
    <w:rsid w:val="007473FC"/>
    <w:rsid w:val="00747CC9"/>
    <w:rsid w:val="00754507"/>
    <w:rsid w:val="00754E32"/>
    <w:rsid w:val="00760E09"/>
    <w:rsid w:val="00763A6B"/>
    <w:rsid w:val="00763AD3"/>
    <w:rsid w:val="00784FAB"/>
    <w:rsid w:val="00796AD8"/>
    <w:rsid w:val="007A1E34"/>
    <w:rsid w:val="007A65BC"/>
    <w:rsid w:val="007A6BE2"/>
    <w:rsid w:val="007A7580"/>
    <w:rsid w:val="007C5303"/>
    <w:rsid w:val="007C595A"/>
    <w:rsid w:val="007C7DB9"/>
    <w:rsid w:val="007D1E66"/>
    <w:rsid w:val="007D63E9"/>
    <w:rsid w:val="007E4823"/>
    <w:rsid w:val="007E7B88"/>
    <w:rsid w:val="007F7E8B"/>
    <w:rsid w:val="00801706"/>
    <w:rsid w:val="00803ABE"/>
    <w:rsid w:val="00806040"/>
    <w:rsid w:val="008107AD"/>
    <w:rsid w:val="00814F93"/>
    <w:rsid w:val="00815D39"/>
    <w:rsid w:val="00816198"/>
    <w:rsid w:val="00816499"/>
    <w:rsid w:val="00824292"/>
    <w:rsid w:val="00825425"/>
    <w:rsid w:val="008265B6"/>
    <w:rsid w:val="008340F5"/>
    <w:rsid w:val="008408AE"/>
    <w:rsid w:val="00841101"/>
    <w:rsid w:val="00845FAE"/>
    <w:rsid w:val="0084644B"/>
    <w:rsid w:val="008576B1"/>
    <w:rsid w:val="0086276A"/>
    <w:rsid w:val="008655A8"/>
    <w:rsid w:val="0087602A"/>
    <w:rsid w:val="00876A5B"/>
    <w:rsid w:val="00881854"/>
    <w:rsid w:val="00886EB3"/>
    <w:rsid w:val="008962B8"/>
    <w:rsid w:val="00897633"/>
    <w:rsid w:val="008A3B36"/>
    <w:rsid w:val="008A46AB"/>
    <w:rsid w:val="008A7B4B"/>
    <w:rsid w:val="008B1077"/>
    <w:rsid w:val="008B2B6F"/>
    <w:rsid w:val="008C1FA9"/>
    <w:rsid w:val="008D3959"/>
    <w:rsid w:val="008D4564"/>
    <w:rsid w:val="008D51E1"/>
    <w:rsid w:val="008D5990"/>
    <w:rsid w:val="008E02DC"/>
    <w:rsid w:val="008E3C84"/>
    <w:rsid w:val="008E4DA6"/>
    <w:rsid w:val="008E5087"/>
    <w:rsid w:val="008E6004"/>
    <w:rsid w:val="008F05F5"/>
    <w:rsid w:val="008F1F4E"/>
    <w:rsid w:val="008F4C75"/>
    <w:rsid w:val="00902449"/>
    <w:rsid w:val="00910173"/>
    <w:rsid w:val="00915942"/>
    <w:rsid w:val="0091643A"/>
    <w:rsid w:val="00921A5A"/>
    <w:rsid w:val="00922E0C"/>
    <w:rsid w:val="00924DF0"/>
    <w:rsid w:val="00925BA0"/>
    <w:rsid w:val="00927EF7"/>
    <w:rsid w:val="009305EA"/>
    <w:rsid w:val="0093507D"/>
    <w:rsid w:val="0093518E"/>
    <w:rsid w:val="009351B5"/>
    <w:rsid w:val="009471E1"/>
    <w:rsid w:val="009574EF"/>
    <w:rsid w:val="00964059"/>
    <w:rsid w:val="009702AB"/>
    <w:rsid w:val="009723A2"/>
    <w:rsid w:val="009723FD"/>
    <w:rsid w:val="00987D7C"/>
    <w:rsid w:val="009A4DAC"/>
    <w:rsid w:val="009A66E8"/>
    <w:rsid w:val="009A6CE4"/>
    <w:rsid w:val="009B78A3"/>
    <w:rsid w:val="009C039C"/>
    <w:rsid w:val="009C7093"/>
    <w:rsid w:val="009D1D2D"/>
    <w:rsid w:val="009D1ECD"/>
    <w:rsid w:val="009D579E"/>
    <w:rsid w:val="009E1794"/>
    <w:rsid w:val="009E2B5F"/>
    <w:rsid w:val="009E5F4E"/>
    <w:rsid w:val="009F045F"/>
    <w:rsid w:val="009F0DE5"/>
    <w:rsid w:val="009F1AC3"/>
    <w:rsid w:val="009F4579"/>
    <w:rsid w:val="00A14AD4"/>
    <w:rsid w:val="00A15293"/>
    <w:rsid w:val="00A21126"/>
    <w:rsid w:val="00A344BC"/>
    <w:rsid w:val="00A429F2"/>
    <w:rsid w:val="00A44A53"/>
    <w:rsid w:val="00A47FDB"/>
    <w:rsid w:val="00A541C2"/>
    <w:rsid w:val="00A62827"/>
    <w:rsid w:val="00A63439"/>
    <w:rsid w:val="00A662E6"/>
    <w:rsid w:val="00A72799"/>
    <w:rsid w:val="00A740A6"/>
    <w:rsid w:val="00A7424E"/>
    <w:rsid w:val="00A86E5C"/>
    <w:rsid w:val="00A956D8"/>
    <w:rsid w:val="00AA3185"/>
    <w:rsid w:val="00AA3475"/>
    <w:rsid w:val="00AA4371"/>
    <w:rsid w:val="00AA65EE"/>
    <w:rsid w:val="00AB00A6"/>
    <w:rsid w:val="00AB03C4"/>
    <w:rsid w:val="00AB1BF8"/>
    <w:rsid w:val="00AC20BF"/>
    <w:rsid w:val="00AC2188"/>
    <w:rsid w:val="00AC5434"/>
    <w:rsid w:val="00AC5E14"/>
    <w:rsid w:val="00AD46BE"/>
    <w:rsid w:val="00AD553B"/>
    <w:rsid w:val="00B01B0F"/>
    <w:rsid w:val="00B027E6"/>
    <w:rsid w:val="00B207B4"/>
    <w:rsid w:val="00B22039"/>
    <w:rsid w:val="00B37720"/>
    <w:rsid w:val="00B438FC"/>
    <w:rsid w:val="00B43BF8"/>
    <w:rsid w:val="00B534CC"/>
    <w:rsid w:val="00B557C2"/>
    <w:rsid w:val="00B60AC0"/>
    <w:rsid w:val="00B62CAE"/>
    <w:rsid w:val="00B63283"/>
    <w:rsid w:val="00B661B7"/>
    <w:rsid w:val="00B66C5A"/>
    <w:rsid w:val="00B72151"/>
    <w:rsid w:val="00B7322B"/>
    <w:rsid w:val="00B74FF4"/>
    <w:rsid w:val="00B756CC"/>
    <w:rsid w:val="00B7577B"/>
    <w:rsid w:val="00B77BE4"/>
    <w:rsid w:val="00B844AD"/>
    <w:rsid w:val="00B90AC2"/>
    <w:rsid w:val="00B938AD"/>
    <w:rsid w:val="00B94439"/>
    <w:rsid w:val="00B95DF9"/>
    <w:rsid w:val="00B96410"/>
    <w:rsid w:val="00BA1B0B"/>
    <w:rsid w:val="00BA68DC"/>
    <w:rsid w:val="00BB0E40"/>
    <w:rsid w:val="00BB4587"/>
    <w:rsid w:val="00BB5EF9"/>
    <w:rsid w:val="00BB7FE7"/>
    <w:rsid w:val="00BD1D56"/>
    <w:rsid w:val="00BD3C1C"/>
    <w:rsid w:val="00BD5ADF"/>
    <w:rsid w:val="00BF0184"/>
    <w:rsid w:val="00C01A55"/>
    <w:rsid w:val="00C0552A"/>
    <w:rsid w:val="00C11BAB"/>
    <w:rsid w:val="00C1339C"/>
    <w:rsid w:val="00C133E4"/>
    <w:rsid w:val="00C136DC"/>
    <w:rsid w:val="00C14A7D"/>
    <w:rsid w:val="00C150AA"/>
    <w:rsid w:val="00C16921"/>
    <w:rsid w:val="00C244F7"/>
    <w:rsid w:val="00C322F8"/>
    <w:rsid w:val="00C35D0C"/>
    <w:rsid w:val="00C3651F"/>
    <w:rsid w:val="00C373FB"/>
    <w:rsid w:val="00C418FD"/>
    <w:rsid w:val="00C500F5"/>
    <w:rsid w:val="00C50637"/>
    <w:rsid w:val="00C53E1C"/>
    <w:rsid w:val="00C55C73"/>
    <w:rsid w:val="00C70B7E"/>
    <w:rsid w:val="00C72AF8"/>
    <w:rsid w:val="00C732C7"/>
    <w:rsid w:val="00C74A33"/>
    <w:rsid w:val="00C74E14"/>
    <w:rsid w:val="00C7719E"/>
    <w:rsid w:val="00C836BB"/>
    <w:rsid w:val="00C87395"/>
    <w:rsid w:val="00C91497"/>
    <w:rsid w:val="00C91B06"/>
    <w:rsid w:val="00C94E07"/>
    <w:rsid w:val="00CA1181"/>
    <w:rsid w:val="00CA2C2F"/>
    <w:rsid w:val="00CA4416"/>
    <w:rsid w:val="00CA4871"/>
    <w:rsid w:val="00CA50F4"/>
    <w:rsid w:val="00CA6E1D"/>
    <w:rsid w:val="00CB0669"/>
    <w:rsid w:val="00CB0AFC"/>
    <w:rsid w:val="00CB5607"/>
    <w:rsid w:val="00CB677F"/>
    <w:rsid w:val="00CC1FBE"/>
    <w:rsid w:val="00CC5F75"/>
    <w:rsid w:val="00CD0300"/>
    <w:rsid w:val="00CE2474"/>
    <w:rsid w:val="00CE3075"/>
    <w:rsid w:val="00CE4498"/>
    <w:rsid w:val="00CE6B99"/>
    <w:rsid w:val="00CF060D"/>
    <w:rsid w:val="00CF13D8"/>
    <w:rsid w:val="00CF312B"/>
    <w:rsid w:val="00D017C3"/>
    <w:rsid w:val="00D0399B"/>
    <w:rsid w:val="00D06B9C"/>
    <w:rsid w:val="00D06F2B"/>
    <w:rsid w:val="00D12811"/>
    <w:rsid w:val="00D15E84"/>
    <w:rsid w:val="00D30D24"/>
    <w:rsid w:val="00D31714"/>
    <w:rsid w:val="00D33755"/>
    <w:rsid w:val="00D349DD"/>
    <w:rsid w:val="00D427FD"/>
    <w:rsid w:val="00D55E94"/>
    <w:rsid w:val="00D639BB"/>
    <w:rsid w:val="00D707F2"/>
    <w:rsid w:val="00D83436"/>
    <w:rsid w:val="00D87FF1"/>
    <w:rsid w:val="00D905E3"/>
    <w:rsid w:val="00D920EE"/>
    <w:rsid w:val="00D92A63"/>
    <w:rsid w:val="00DA02B8"/>
    <w:rsid w:val="00DA7317"/>
    <w:rsid w:val="00DC0B87"/>
    <w:rsid w:val="00DC1402"/>
    <w:rsid w:val="00DC40E3"/>
    <w:rsid w:val="00DD0F59"/>
    <w:rsid w:val="00DD150B"/>
    <w:rsid w:val="00DD1975"/>
    <w:rsid w:val="00DE1228"/>
    <w:rsid w:val="00DE1669"/>
    <w:rsid w:val="00DE7386"/>
    <w:rsid w:val="00DF0B3B"/>
    <w:rsid w:val="00DF0F94"/>
    <w:rsid w:val="00DF2417"/>
    <w:rsid w:val="00DF64AF"/>
    <w:rsid w:val="00E02886"/>
    <w:rsid w:val="00E042A4"/>
    <w:rsid w:val="00E31316"/>
    <w:rsid w:val="00E3187A"/>
    <w:rsid w:val="00E31C4E"/>
    <w:rsid w:val="00E46359"/>
    <w:rsid w:val="00E52BB4"/>
    <w:rsid w:val="00E60614"/>
    <w:rsid w:val="00E6735C"/>
    <w:rsid w:val="00EA2E9E"/>
    <w:rsid w:val="00EA68F4"/>
    <w:rsid w:val="00EB1D85"/>
    <w:rsid w:val="00EB5B91"/>
    <w:rsid w:val="00EC57D1"/>
    <w:rsid w:val="00ED1F92"/>
    <w:rsid w:val="00ED4E1B"/>
    <w:rsid w:val="00ED740E"/>
    <w:rsid w:val="00EE351E"/>
    <w:rsid w:val="00EE489B"/>
    <w:rsid w:val="00EF42B5"/>
    <w:rsid w:val="00EF4D40"/>
    <w:rsid w:val="00F110C1"/>
    <w:rsid w:val="00F13335"/>
    <w:rsid w:val="00F14BF9"/>
    <w:rsid w:val="00F1507F"/>
    <w:rsid w:val="00F16243"/>
    <w:rsid w:val="00F31051"/>
    <w:rsid w:val="00F352EA"/>
    <w:rsid w:val="00F374AA"/>
    <w:rsid w:val="00F41779"/>
    <w:rsid w:val="00F421CA"/>
    <w:rsid w:val="00F509AE"/>
    <w:rsid w:val="00F52E44"/>
    <w:rsid w:val="00F53E80"/>
    <w:rsid w:val="00F60A6C"/>
    <w:rsid w:val="00F6460A"/>
    <w:rsid w:val="00F6462C"/>
    <w:rsid w:val="00F65ACE"/>
    <w:rsid w:val="00F667C4"/>
    <w:rsid w:val="00F67BE1"/>
    <w:rsid w:val="00F81B9F"/>
    <w:rsid w:val="00F92A91"/>
    <w:rsid w:val="00F92F49"/>
    <w:rsid w:val="00F938DE"/>
    <w:rsid w:val="00FA2C79"/>
    <w:rsid w:val="00FA58BB"/>
    <w:rsid w:val="00FB150B"/>
    <w:rsid w:val="00FB1646"/>
    <w:rsid w:val="00FB3633"/>
    <w:rsid w:val="00FB3814"/>
    <w:rsid w:val="00FC35B4"/>
    <w:rsid w:val="00FD6881"/>
    <w:rsid w:val="00FE1BE4"/>
    <w:rsid w:val="00FE1C3A"/>
    <w:rsid w:val="00FE352D"/>
    <w:rsid w:val="00FE62EC"/>
    <w:rsid w:val="00FF34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 w:type="paragraph" w:customStyle="1" w:styleId="myAbschnitt">
    <w:name w:val="myAbschnitt"/>
    <w:basedOn w:val="Standard"/>
    <w:qFormat/>
    <w:rsid w:val="00584F55"/>
    <w:rPr>
      <w: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 w:type="paragraph" w:customStyle="1" w:styleId="myAbschnitt">
    <w:name w:val="myAbschnitt"/>
    <w:basedOn w:val="Standard"/>
    <w:qFormat/>
    <w:rsid w:val="00584F55"/>
    <w:rPr>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image" Target="media/image7.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jpe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jpe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jpeg"/><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jpeg"/><Relationship Id="rId22" Type="http://schemas.openxmlformats.org/officeDocument/2006/relationships/image" Target="media/image9.jpeg"/><Relationship Id="rId27"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b:Source>
    <b:Tag>Jun11</b:Tag>
    <b:SourceType>ArticleInAPeriodical</b:SourceType>
    <b:Guid>{3F766EFC-F8E8-4B79-9F6A-434F3608CA0A}</b:Guid>
    <b:Title>Historie der Android-Versionen</b:Title>
    <b:Year>2011</b:Year>
    <b:Month>2</b:Month>
    <b:Day>1</b:Day>
    <b:PeriodicalTitle>android360</b:PeriodicalTitle>
    <b:Pages>26</b:Pages>
    <b:Author>
      <b:Author>
        <b:NameList>
          <b:Person>
            <b:Last>Junginger</b:Last>
            <b:First>Markus</b:First>
          </b:Person>
        </b:NameList>
      </b:Author>
    </b:Author>
    <b:RefOrder>1</b:RefOrder>
  </b:Source>
</b:Sources>
</file>

<file path=customXml/itemProps1.xml><?xml version="1.0" encoding="utf-8"?>
<ds:datastoreItem xmlns:ds="http://schemas.openxmlformats.org/officeDocument/2006/customXml" ds:itemID="{C671D23D-89D6-45E9-ABCB-CCF2124313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6</Pages>
  <Words>10191</Words>
  <Characters>64210</Characters>
  <Application>Microsoft Office Word</Application>
  <DocSecurity>0</DocSecurity>
  <Lines>535</Lines>
  <Paragraphs>14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42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86</cp:revision>
  <cp:lastPrinted>2011-08-18T11:59:00Z</cp:lastPrinted>
  <dcterms:created xsi:type="dcterms:W3CDTF">2011-08-09T16:33:00Z</dcterms:created>
  <dcterms:modified xsi:type="dcterms:W3CDTF">2011-08-19T09:20:00Z</dcterms:modified>
</cp:coreProperties>
</file>